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37.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4"/>
  </p:sldMasterIdLst>
  <p:notesMasterIdLst>
    <p:notesMasterId r:id="rId28"/>
  </p:notesMasterIdLst>
  <p:handoutMasterIdLst>
    <p:handoutMasterId r:id="rId29"/>
  </p:handoutMasterIdLst>
  <p:sldIdLst>
    <p:sldId id="256" r:id="rId5"/>
    <p:sldId id="638" r:id="rId6"/>
    <p:sldId id="616" r:id="rId7"/>
    <p:sldId id="618" r:id="rId8"/>
    <p:sldId id="625" r:id="rId9"/>
    <p:sldId id="620" r:id="rId10"/>
    <p:sldId id="619" r:id="rId11"/>
    <p:sldId id="622" r:id="rId12"/>
    <p:sldId id="640" r:id="rId13"/>
    <p:sldId id="624" r:id="rId14"/>
    <p:sldId id="626" r:id="rId15"/>
    <p:sldId id="627" r:id="rId16"/>
    <p:sldId id="628" r:id="rId17"/>
    <p:sldId id="629" r:id="rId18"/>
    <p:sldId id="630" r:id="rId19"/>
    <p:sldId id="631" r:id="rId20"/>
    <p:sldId id="632" r:id="rId21"/>
    <p:sldId id="633" r:id="rId22"/>
    <p:sldId id="634" r:id="rId23"/>
    <p:sldId id="642" r:id="rId24"/>
    <p:sldId id="643" r:id="rId25"/>
    <p:sldId id="637" r:id="rId26"/>
    <p:sldId id="641" r:id="rId27"/>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5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3049"/>
    <a:srgbClr val="D0DDE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4CA3773-0CA4-1038-DDB4-88BB7152C0BD}" v="1" dt="2023-04-20T16:07:03.676"/>
    <p1510:client id="{4FA4B7A1-5D33-48DB-8B89-5AB2780A2DFE}" v="263" dt="2023-04-19T15:01:24.907"/>
    <p1510:client id="{7107C27C-3381-800F-40E4-6893F9FBBF38}" v="6" dt="2023-04-20T16:12:43.372"/>
    <p1510:client id="{DF7590BC-D60C-4938-915A-FE7F67A9A13A}" v="350" vWet="352" dt="2023-04-19T14:57:31.831"/>
  </p1510:revLst>
</p1510:revInfo>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160"/>
        <p:guide pos="2857"/>
      </p:guideLst>
    </p:cSldViewPr>
  </p:slide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microsoft.com/office/2016/11/relationships/changesInfo" Target="changesInfos/changesInfo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 Id="rId35" Type="http://schemas.microsoft.com/office/2015/10/relationships/revisionInfo" Target="revisionInfo.xml"/><Relationship Id="rId8"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athalie Masse" userId="S::nmasse@fcssq.quebec::b8680311-1078-4237-b32b-71ff61b40b0d" providerId="AD" clId="Web-{7107C27C-3381-800F-40E4-6893F9FBBF38}"/>
    <pc:docChg chg="modSld">
      <pc:chgData name="Nathalie Masse" userId="S::nmasse@fcssq.quebec::b8680311-1078-4237-b32b-71ff61b40b0d" providerId="AD" clId="Web-{7107C27C-3381-800F-40E4-6893F9FBBF38}" dt="2023-04-20T16:12:43.372" v="4" actId="1076"/>
      <pc:docMkLst>
        <pc:docMk/>
      </pc:docMkLst>
      <pc:sldChg chg="addSp modSp">
        <pc:chgData name="Nathalie Masse" userId="S::nmasse@fcssq.quebec::b8680311-1078-4237-b32b-71ff61b40b0d" providerId="AD" clId="Web-{7107C27C-3381-800F-40E4-6893F9FBBF38}" dt="2023-04-20T16:12:43.372" v="4" actId="1076"/>
        <pc:sldMkLst>
          <pc:docMk/>
          <pc:sldMk cId="2576848796" sldId="630"/>
        </pc:sldMkLst>
        <pc:picChg chg="add mod">
          <ac:chgData name="Nathalie Masse" userId="S::nmasse@fcssq.quebec::b8680311-1078-4237-b32b-71ff61b40b0d" providerId="AD" clId="Web-{7107C27C-3381-800F-40E4-6893F9FBBF38}" dt="2023-04-20T16:12:43.372" v="4" actId="1076"/>
          <ac:picMkLst>
            <pc:docMk/>
            <pc:sldMk cId="2576848796" sldId="630"/>
            <ac:picMk id="3" creationId="{EF5261ED-C958-B3D7-C034-66C1CEF13B24}"/>
          </ac:picMkLst>
        </pc:picChg>
      </pc:sldChg>
    </pc:docChg>
  </pc:docChgLst>
  <pc:docChgLst>
    <pc:chgData name="Fabien Labonté" userId="S::flabonte@fcssq.quebec::9b06d890-1512-4444-8650-1629f1db6c37" providerId="AD" clId="Web-{C97C7E74-51F2-45C9-BEF7-1ECBC5EB2563}"/>
    <pc:docChg chg="addSld modSld">
      <pc:chgData name="Fabien Labonté" userId="S::flabonte@fcssq.quebec::9b06d890-1512-4444-8650-1629f1db6c37" providerId="AD" clId="Web-{C97C7E74-51F2-45C9-BEF7-1ECBC5EB2563}" dt="2023-04-03T17:16:04.389" v="318" actId="20577"/>
      <pc:docMkLst>
        <pc:docMk/>
      </pc:docMkLst>
      <pc:sldChg chg="modSp">
        <pc:chgData name="Fabien Labonté" userId="S::flabonte@fcssq.quebec::9b06d890-1512-4444-8650-1629f1db6c37" providerId="AD" clId="Web-{C97C7E74-51F2-45C9-BEF7-1ECBC5EB2563}" dt="2023-04-03T17:16:04.389" v="318" actId="20577"/>
        <pc:sldMkLst>
          <pc:docMk/>
          <pc:sldMk cId="1026971699" sldId="616"/>
        </pc:sldMkLst>
        <pc:spChg chg="mod">
          <ac:chgData name="Fabien Labonté" userId="S::flabonte@fcssq.quebec::9b06d890-1512-4444-8650-1629f1db6c37" providerId="AD" clId="Web-{C97C7E74-51F2-45C9-BEF7-1ECBC5EB2563}" dt="2023-04-03T17:16:04.389" v="318" actId="20577"/>
          <ac:spMkLst>
            <pc:docMk/>
            <pc:sldMk cId="1026971699" sldId="616"/>
            <ac:spMk id="3" creationId="{3F5AB83F-BBDC-C0A9-AC09-2500B218E72A}"/>
          </ac:spMkLst>
        </pc:spChg>
      </pc:sldChg>
      <pc:sldChg chg="modSp">
        <pc:chgData name="Fabien Labonté" userId="S::flabonte@fcssq.quebec::9b06d890-1512-4444-8650-1629f1db6c37" providerId="AD" clId="Web-{C97C7E74-51F2-45C9-BEF7-1ECBC5EB2563}" dt="2023-04-03T17:13:27.340" v="291" actId="20577"/>
        <pc:sldMkLst>
          <pc:docMk/>
          <pc:sldMk cId="3062888467" sldId="617"/>
        </pc:sldMkLst>
        <pc:spChg chg="mod">
          <ac:chgData name="Fabien Labonté" userId="S::flabonte@fcssq.quebec::9b06d890-1512-4444-8650-1629f1db6c37" providerId="AD" clId="Web-{C97C7E74-51F2-45C9-BEF7-1ECBC5EB2563}" dt="2023-04-03T17:13:27.340" v="291" actId="20577"/>
          <ac:spMkLst>
            <pc:docMk/>
            <pc:sldMk cId="3062888467" sldId="617"/>
            <ac:spMk id="3" creationId="{3F5AB83F-BBDC-C0A9-AC09-2500B218E72A}"/>
          </ac:spMkLst>
        </pc:spChg>
      </pc:sldChg>
      <pc:sldChg chg="modSp">
        <pc:chgData name="Fabien Labonté" userId="S::flabonte@fcssq.quebec::9b06d890-1512-4444-8650-1629f1db6c37" providerId="AD" clId="Web-{C97C7E74-51F2-45C9-BEF7-1ECBC5EB2563}" dt="2023-04-03T16:59:29.920" v="40" actId="20577"/>
        <pc:sldMkLst>
          <pc:docMk/>
          <pc:sldMk cId="214838602" sldId="618"/>
        </pc:sldMkLst>
        <pc:spChg chg="mod">
          <ac:chgData name="Fabien Labonté" userId="S::flabonte@fcssq.quebec::9b06d890-1512-4444-8650-1629f1db6c37" providerId="AD" clId="Web-{C97C7E74-51F2-45C9-BEF7-1ECBC5EB2563}" dt="2023-04-03T16:59:29.920" v="40" actId="20577"/>
          <ac:spMkLst>
            <pc:docMk/>
            <pc:sldMk cId="214838602" sldId="618"/>
            <ac:spMk id="3" creationId="{3F5AB83F-BBDC-C0A9-AC09-2500B218E72A}"/>
          </ac:spMkLst>
        </pc:spChg>
      </pc:sldChg>
      <pc:sldChg chg="modSp">
        <pc:chgData name="Fabien Labonté" userId="S::flabonte@fcssq.quebec::9b06d890-1512-4444-8650-1629f1db6c37" providerId="AD" clId="Web-{C97C7E74-51F2-45C9-BEF7-1ECBC5EB2563}" dt="2023-04-03T17:03:06.142" v="107" actId="20577"/>
        <pc:sldMkLst>
          <pc:docMk/>
          <pc:sldMk cId="3902064485" sldId="619"/>
        </pc:sldMkLst>
        <pc:spChg chg="mod">
          <ac:chgData name="Fabien Labonté" userId="S::flabonte@fcssq.quebec::9b06d890-1512-4444-8650-1629f1db6c37" providerId="AD" clId="Web-{C97C7E74-51F2-45C9-BEF7-1ECBC5EB2563}" dt="2023-04-03T17:03:06.142" v="107" actId="20577"/>
          <ac:spMkLst>
            <pc:docMk/>
            <pc:sldMk cId="3902064485" sldId="619"/>
            <ac:spMk id="3" creationId="{3F5AB83F-BBDC-C0A9-AC09-2500B218E72A}"/>
          </ac:spMkLst>
        </pc:spChg>
      </pc:sldChg>
      <pc:sldChg chg="modSp">
        <pc:chgData name="Fabien Labonté" userId="S::flabonte@fcssq.quebec::9b06d890-1512-4444-8650-1629f1db6c37" providerId="AD" clId="Web-{C97C7E74-51F2-45C9-BEF7-1ECBC5EB2563}" dt="2023-04-03T17:00:23.015" v="60" actId="20577"/>
        <pc:sldMkLst>
          <pc:docMk/>
          <pc:sldMk cId="238999069" sldId="620"/>
        </pc:sldMkLst>
        <pc:spChg chg="mod">
          <ac:chgData name="Fabien Labonté" userId="S::flabonte@fcssq.quebec::9b06d890-1512-4444-8650-1629f1db6c37" providerId="AD" clId="Web-{C97C7E74-51F2-45C9-BEF7-1ECBC5EB2563}" dt="2023-04-03T17:00:23.015" v="60" actId="20577"/>
          <ac:spMkLst>
            <pc:docMk/>
            <pc:sldMk cId="238999069" sldId="620"/>
            <ac:spMk id="3" creationId="{3F5AB83F-BBDC-C0A9-AC09-2500B218E72A}"/>
          </ac:spMkLst>
        </pc:spChg>
      </pc:sldChg>
      <pc:sldChg chg="modSp add replId">
        <pc:chgData name="Fabien Labonté" userId="S::flabonte@fcssq.quebec::9b06d890-1512-4444-8650-1629f1db6c37" providerId="AD" clId="Web-{C97C7E74-51F2-45C9-BEF7-1ECBC5EB2563}" dt="2023-04-03T17:13:33.777" v="293" actId="20577"/>
        <pc:sldMkLst>
          <pc:docMk/>
          <pc:sldMk cId="2878142137" sldId="621"/>
        </pc:sldMkLst>
        <pc:spChg chg="mod">
          <ac:chgData name="Fabien Labonté" userId="S::flabonte@fcssq.quebec::9b06d890-1512-4444-8650-1629f1db6c37" providerId="AD" clId="Web-{C97C7E74-51F2-45C9-BEF7-1ECBC5EB2563}" dt="2023-04-03T17:09:18.351" v="207" actId="20577"/>
          <ac:spMkLst>
            <pc:docMk/>
            <pc:sldMk cId="2878142137" sldId="621"/>
            <ac:spMk id="2" creationId="{770499DC-97E2-99F3-4988-F8B2081A208A}"/>
          </ac:spMkLst>
        </pc:spChg>
        <pc:spChg chg="mod">
          <ac:chgData name="Fabien Labonté" userId="S::flabonte@fcssq.quebec::9b06d890-1512-4444-8650-1629f1db6c37" providerId="AD" clId="Web-{C97C7E74-51F2-45C9-BEF7-1ECBC5EB2563}" dt="2023-04-03T17:13:33.777" v="293" actId="20577"/>
          <ac:spMkLst>
            <pc:docMk/>
            <pc:sldMk cId="2878142137" sldId="621"/>
            <ac:spMk id="3" creationId="{3F5AB83F-BBDC-C0A9-AC09-2500B218E72A}"/>
          </ac:spMkLst>
        </pc:spChg>
      </pc:sldChg>
    </pc:docChg>
  </pc:docChgLst>
  <pc:docChgLst>
    <pc:chgData name="Julie Bérubé" userId="S::jberube@fcssq.quebec::e043e4e3-1f43-453c-8664-fa788ee4500f" providerId="AD" clId="Web-{14CA3773-0CA4-1038-DDB4-88BB7152C0BD}"/>
    <pc:docChg chg="modSld">
      <pc:chgData name="Julie Bérubé" userId="S::jberube@fcssq.quebec::e043e4e3-1f43-453c-8664-fa788ee4500f" providerId="AD" clId="Web-{14CA3773-0CA4-1038-DDB4-88BB7152C0BD}" dt="2023-04-20T16:07:03.676" v="0" actId="14100"/>
      <pc:docMkLst>
        <pc:docMk/>
      </pc:docMkLst>
      <pc:sldChg chg="modSp">
        <pc:chgData name="Julie Bérubé" userId="S::jberube@fcssq.quebec::e043e4e3-1f43-453c-8664-fa788ee4500f" providerId="AD" clId="Web-{14CA3773-0CA4-1038-DDB4-88BB7152C0BD}" dt="2023-04-20T16:07:03.676" v="0" actId="14100"/>
        <pc:sldMkLst>
          <pc:docMk/>
          <pc:sldMk cId="2576848796" sldId="630"/>
        </pc:sldMkLst>
        <pc:picChg chg="mod">
          <ac:chgData name="Julie Bérubé" userId="S::jberube@fcssq.quebec::e043e4e3-1f43-453c-8664-fa788ee4500f" providerId="AD" clId="Web-{14CA3773-0CA4-1038-DDB4-88BB7152C0BD}" dt="2023-04-20T16:07:03.676" v="0" actId="14100"/>
          <ac:picMkLst>
            <pc:docMk/>
            <pc:sldMk cId="2576848796" sldId="630"/>
            <ac:picMk id="2" creationId="{74975F8D-593F-5C87-75AF-6AAD7EFF705F}"/>
          </ac:picMkLst>
        </pc:picChg>
      </pc:sldChg>
    </pc:docChg>
  </pc:docChgLst>
  <pc:docChgLst>
    <pc:chgData name="Fabien Labonté" userId="S::flabonte@fcssq.quebec::9b06d890-1512-4444-8650-1629f1db6c37" providerId="AD" clId="Web-{B34BAB8F-0FA6-43B7-982E-49799B8677DB}"/>
    <pc:docChg chg="addSld modSld">
      <pc:chgData name="Fabien Labonté" userId="S::flabonte@fcssq.quebec::9b06d890-1512-4444-8650-1629f1db6c37" providerId="AD" clId="Web-{B34BAB8F-0FA6-43B7-982E-49799B8677DB}" dt="2023-04-18T13:07:31.542" v="107" actId="20577"/>
      <pc:docMkLst>
        <pc:docMk/>
      </pc:docMkLst>
      <pc:sldChg chg="modSp">
        <pc:chgData name="Fabien Labonté" userId="S::flabonte@fcssq.quebec::9b06d890-1512-4444-8650-1629f1db6c37" providerId="AD" clId="Web-{B34BAB8F-0FA6-43B7-982E-49799B8677DB}" dt="2023-04-18T13:03:34.670" v="20" actId="14100"/>
        <pc:sldMkLst>
          <pc:docMk/>
          <pc:sldMk cId="2160623270" sldId="256"/>
        </pc:sldMkLst>
        <pc:spChg chg="mod">
          <ac:chgData name="Fabien Labonté" userId="S::flabonte@fcssq.quebec::9b06d890-1512-4444-8650-1629f1db6c37" providerId="AD" clId="Web-{B34BAB8F-0FA6-43B7-982E-49799B8677DB}" dt="2023-04-18T13:03:34.670" v="20" actId="14100"/>
          <ac:spMkLst>
            <pc:docMk/>
            <pc:sldMk cId="2160623270" sldId="256"/>
            <ac:spMk id="2" creationId="{771545EA-71D7-5E44-AC5E-0EAD6BB19259}"/>
          </ac:spMkLst>
        </pc:spChg>
      </pc:sldChg>
      <pc:sldChg chg="addSp delSp modSp new">
        <pc:chgData name="Fabien Labonté" userId="S::flabonte@fcssq.quebec::9b06d890-1512-4444-8650-1629f1db6c37" providerId="AD" clId="Web-{B34BAB8F-0FA6-43B7-982E-49799B8677DB}" dt="2023-04-18T13:07:31.542" v="107" actId="20577"/>
        <pc:sldMkLst>
          <pc:docMk/>
          <pc:sldMk cId="1978670500" sldId="641"/>
        </pc:sldMkLst>
        <pc:spChg chg="mod">
          <ac:chgData name="Fabien Labonté" userId="S::flabonte@fcssq.quebec::9b06d890-1512-4444-8650-1629f1db6c37" providerId="AD" clId="Web-{B34BAB8F-0FA6-43B7-982E-49799B8677DB}" dt="2023-04-18T13:05:03.731" v="55" actId="20577"/>
          <ac:spMkLst>
            <pc:docMk/>
            <pc:sldMk cId="1978670500" sldId="641"/>
            <ac:spMk id="2" creationId="{D7708E9D-E53A-1269-369F-F891D0CCA292}"/>
          </ac:spMkLst>
        </pc:spChg>
        <pc:spChg chg="mod">
          <ac:chgData name="Fabien Labonté" userId="S::flabonte@fcssq.quebec::9b06d890-1512-4444-8650-1629f1db6c37" providerId="AD" clId="Web-{B34BAB8F-0FA6-43B7-982E-49799B8677DB}" dt="2023-04-18T13:07:31.542" v="107" actId="20577"/>
          <ac:spMkLst>
            <pc:docMk/>
            <pc:sldMk cId="1978670500" sldId="641"/>
            <ac:spMk id="3" creationId="{EA9B8A8D-16D2-82BE-B535-C15C35BB96AE}"/>
          </ac:spMkLst>
        </pc:spChg>
        <pc:spChg chg="add del mod">
          <ac:chgData name="Fabien Labonté" userId="S::flabonte@fcssq.quebec::9b06d890-1512-4444-8650-1629f1db6c37" providerId="AD" clId="Web-{B34BAB8F-0FA6-43B7-982E-49799B8677DB}" dt="2023-04-18T13:04:39.560" v="26"/>
          <ac:spMkLst>
            <pc:docMk/>
            <pc:sldMk cId="1978670500" sldId="641"/>
            <ac:spMk id="6" creationId="{1C823A89-F5A9-F779-A857-79D040C9563D}"/>
          </ac:spMkLst>
        </pc:spChg>
        <pc:graphicFrameChg chg="add del mod modGraphic">
          <ac:chgData name="Fabien Labonté" userId="S::flabonte@fcssq.quebec::9b06d890-1512-4444-8650-1629f1db6c37" providerId="AD" clId="Web-{B34BAB8F-0FA6-43B7-982E-49799B8677DB}" dt="2023-04-18T13:04:39.560" v="27"/>
          <ac:graphicFrameMkLst>
            <pc:docMk/>
            <pc:sldMk cId="1978670500" sldId="641"/>
            <ac:graphicFrameMk id="5" creationId="{A7E5C566-ED39-A026-30DD-ED0E3E5C9665}"/>
          </ac:graphicFrameMkLst>
        </pc:graphicFrameChg>
      </pc:sldChg>
    </pc:docChg>
  </pc:docChgLst>
  <pc:docChgLst>
    <pc:chgData name="Christyne Cote" userId="S::ccote@fcssq.quebec::2a26083e-ba10-49c4-976a-c010546ab87b" providerId="AD" clId="Web-{1A3411DC-F6AE-A56C-EB6A-BB25925995D4}"/>
    <pc:docChg chg="modSld">
      <pc:chgData name="Christyne Cote" userId="S::ccote@fcssq.quebec::2a26083e-ba10-49c4-976a-c010546ab87b" providerId="AD" clId="Web-{1A3411DC-F6AE-A56C-EB6A-BB25925995D4}" dt="2023-04-18T14:22:17.584" v="249" actId="1076"/>
      <pc:docMkLst>
        <pc:docMk/>
      </pc:docMkLst>
      <pc:sldChg chg="modSp">
        <pc:chgData name="Christyne Cote" userId="S::ccote@fcssq.quebec::2a26083e-ba10-49c4-976a-c010546ab87b" providerId="AD" clId="Web-{1A3411DC-F6AE-A56C-EB6A-BB25925995D4}" dt="2023-04-18T14:22:17.584" v="249" actId="1076"/>
        <pc:sldMkLst>
          <pc:docMk/>
          <pc:sldMk cId="1978670500" sldId="641"/>
        </pc:sldMkLst>
        <pc:spChg chg="mod">
          <ac:chgData name="Christyne Cote" userId="S::ccote@fcssq.quebec::2a26083e-ba10-49c4-976a-c010546ab87b" providerId="AD" clId="Web-{1A3411DC-F6AE-A56C-EB6A-BB25925995D4}" dt="2023-04-18T14:22:17.584" v="249" actId="1076"/>
          <ac:spMkLst>
            <pc:docMk/>
            <pc:sldMk cId="1978670500" sldId="641"/>
            <ac:spMk id="3" creationId="{EA9B8A8D-16D2-82BE-B535-C15C35BB96AE}"/>
          </ac:spMkLst>
        </pc:spChg>
      </pc:sldChg>
    </pc:docChg>
  </pc:docChgLst>
  <pc:docChgLst>
    <pc:chgData name="Utilisateur invité" userId="S::urn:spo:anon#809a5243e5c6f5b21ec229c3a1cd314f64bb5bdb256df89ad36c8f57ddd1669b::" providerId="AD" clId="Web-{A5435823-8F79-6E19-2098-36D95F17762A}"/>
    <pc:docChg chg="addSld delSld modSld sldOrd">
      <pc:chgData name="Utilisateur invité" userId="S::urn:spo:anon#809a5243e5c6f5b21ec229c3a1cd314f64bb5bdb256df89ad36c8f57ddd1669b::" providerId="AD" clId="Web-{A5435823-8F79-6E19-2098-36D95F17762A}" dt="2023-04-18T13:29:52.820" v="534" actId="1076"/>
      <pc:docMkLst>
        <pc:docMk/>
      </pc:docMkLst>
      <pc:sldChg chg="modSp">
        <pc:chgData name="Utilisateur invité" userId="S::urn:spo:anon#809a5243e5c6f5b21ec229c3a1cd314f64bb5bdb256df89ad36c8f57ddd1669b::" providerId="AD" clId="Web-{A5435823-8F79-6E19-2098-36D95F17762A}" dt="2023-04-18T13:28:26.694" v="515" actId="20577"/>
        <pc:sldMkLst>
          <pc:docMk/>
          <pc:sldMk cId="1026971699" sldId="616"/>
        </pc:sldMkLst>
        <pc:spChg chg="mod">
          <ac:chgData name="Utilisateur invité" userId="S::urn:spo:anon#809a5243e5c6f5b21ec229c3a1cd314f64bb5bdb256df89ad36c8f57ddd1669b::" providerId="AD" clId="Web-{A5435823-8F79-6E19-2098-36D95F17762A}" dt="2023-04-18T13:28:26.694" v="515" actId="20577"/>
          <ac:spMkLst>
            <pc:docMk/>
            <pc:sldMk cId="1026971699" sldId="616"/>
            <ac:spMk id="2" creationId="{770499DC-97E2-99F3-4988-F8B2081A208A}"/>
          </ac:spMkLst>
        </pc:spChg>
      </pc:sldChg>
      <pc:sldChg chg="modSp">
        <pc:chgData name="Utilisateur invité" userId="S::urn:spo:anon#809a5243e5c6f5b21ec229c3a1cd314f64bb5bdb256df89ad36c8f57ddd1669b::" providerId="AD" clId="Web-{A5435823-8F79-6E19-2098-36D95F17762A}" dt="2023-04-18T13:28:35.179" v="517" actId="20577"/>
        <pc:sldMkLst>
          <pc:docMk/>
          <pc:sldMk cId="214838602" sldId="618"/>
        </pc:sldMkLst>
        <pc:spChg chg="mod">
          <ac:chgData name="Utilisateur invité" userId="S::urn:spo:anon#809a5243e5c6f5b21ec229c3a1cd314f64bb5bdb256df89ad36c8f57ddd1669b::" providerId="AD" clId="Web-{A5435823-8F79-6E19-2098-36D95F17762A}" dt="2023-04-18T13:28:35.179" v="517" actId="20577"/>
          <ac:spMkLst>
            <pc:docMk/>
            <pc:sldMk cId="214838602" sldId="618"/>
            <ac:spMk id="2" creationId="{770499DC-97E2-99F3-4988-F8B2081A208A}"/>
          </ac:spMkLst>
        </pc:spChg>
      </pc:sldChg>
      <pc:sldChg chg="modSp">
        <pc:chgData name="Utilisateur invité" userId="S::urn:spo:anon#809a5243e5c6f5b21ec229c3a1cd314f64bb5bdb256df89ad36c8f57ddd1669b::" providerId="AD" clId="Web-{A5435823-8F79-6E19-2098-36D95F17762A}" dt="2023-04-18T12:51:17.589" v="196" actId="20577"/>
        <pc:sldMkLst>
          <pc:docMk/>
          <pc:sldMk cId="3902064485" sldId="619"/>
        </pc:sldMkLst>
        <pc:spChg chg="mod">
          <ac:chgData name="Utilisateur invité" userId="S::urn:spo:anon#809a5243e5c6f5b21ec229c3a1cd314f64bb5bdb256df89ad36c8f57ddd1669b::" providerId="AD" clId="Web-{A5435823-8F79-6E19-2098-36D95F17762A}" dt="2023-04-18T12:51:17.589" v="196" actId="20577"/>
          <ac:spMkLst>
            <pc:docMk/>
            <pc:sldMk cId="3902064485" sldId="619"/>
            <ac:spMk id="3" creationId="{3F5AB83F-BBDC-C0A9-AC09-2500B218E72A}"/>
          </ac:spMkLst>
        </pc:spChg>
      </pc:sldChg>
      <pc:sldChg chg="modSp">
        <pc:chgData name="Utilisateur invité" userId="S::urn:spo:anon#809a5243e5c6f5b21ec229c3a1cd314f64bb5bdb256df89ad36c8f57ddd1669b::" providerId="AD" clId="Web-{A5435823-8F79-6E19-2098-36D95F17762A}" dt="2023-04-18T13:28:54.773" v="520"/>
        <pc:sldMkLst>
          <pc:docMk/>
          <pc:sldMk cId="238999069" sldId="620"/>
        </pc:sldMkLst>
        <pc:spChg chg="mod">
          <ac:chgData name="Utilisateur invité" userId="S::urn:spo:anon#809a5243e5c6f5b21ec229c3a1cd314f64bb5bdb256df89ad36c8f57ddd1669b::" providerId="AD" clId="Web-{A5435823-8F79-6E19-2098-36D95F17762A}" dt="2023-04-18T13:28:54.773" v="520"/>
          <ac:spMkLst>
            <pc:docMk/>
            <pc:sldMk cId="238999069" sldId="620"/>
            <ac:spMk id="2" creationId="{770499DC-97E2-99F3-4988-F8B2081A208A}"/>
          </ac:spMkLst>
        </pc:spChg>
        <pc:spChg chg="mod">
          <ac:chgData name="Utilisateur invité" userId="S::urn:spo:anon#809a5243e5c6f5b21ec229c3a1cd314f64bb5bdb256df89ad36c8f57ddd1669b::" providerId="AD" clId="Web-{A5435823-8F79-6E19-2098-36D95F17762A}" dt="2023-04-18T12:51:20.574" v="198" actId="20577"/>
          <ac:spMkLst>
            <pc:docMk/>
            <pc:sldMk cId="238999069" sldId="620"/>
            <ac:spMk id="3" creationId="{3F5AB83F-BBDC-C0A9-AC09-2500B218E72A}"/>
          </ac:spMkLst>
        </pc:spChg>
      </pc:sldChg>
      <pc:sldChg chg="modSp add del ord">
        <pc:chgData name="Utilisateur invité" userId="S::urn:spo:anon#809a5243e5c6f5b21ec229c3a1cd314f64bb5bdb256df89ad36c8f57ddd1669b::" providerId="AD" clId="Web-{A5435823-8F79-6E19-2098-36D95F17762A}" dt="2023-04-18T12:41:40.008" v="152"/>
        <pc:sldMkLst>
          <pc:docMk/>
          <pc:sldMk cId="217977461" sldId="621"/>
        </pc:sldMkLst>
        <pc:spChg chg="mod">
          <ac:chgData name="Utilisateur invité" userId="S::urn:spo:anon#809a5243e5c6f5b21ec229c3a1cd314f64bb5bdb256df89ad36c8f57ddd1669b::" providerId="AD" clId="Web-{A5435823-8F79-6E19-2098-36D95F17762A}" dt="2023-04-18T12:38:26.695" v="91" actId="20577"/>
          <ac:spMkLst>
            <pc:docMk/>
            <pc:sldMk cId="217977461" sldId="621"/>
            <ac:spMk id="2" creationId="{05FB101A-6D6C-A878-3F80-8543F4E4368A}"/>
          </ac:spMkLst>
        </pc:spChg>
        <pc:spChg chg="mod">
          <ac:chgData name="Utilisateur invité" userId="S::urn:spo:anon#809a5243e5c6f5b21ec229c3a1cd314f64bb5bdb256df89ad36c8f57ddd1669b::" providerId="AD" clId="Web-{A5435823-8F79-6E19-2098-36D95F17762A}" dt="2023-04-18T12:31:56.099" v="3" actId="14100"/>
          <ac:spMkLst>
            <pc:docMk/>
            <pc:sldMk cId="217977461" sldId="621"/>
            <ac:spMk id="3" creationId="{BB398352-DAF0-E5C7-177B-D6C9FF39F759}"/>
          </ac:spMkLst>
        </pc:spChg>
      </pc:sldChg>
      <pc:sldChg chg="modSp">
        <pc:chgData name="Utilisateur invité" userId="S::urn:spo:anon#809a5243e5c6f5b21ec229c3a1cd314f64bb5bdb256df89ad36c8f57ddd1669b::" providerId="AD" clId="Web-{A5435823-8F79-6E19-2098-36D95F17762A}" dt="2023-04-18T13:08:24.516" v="317" actId="20577"/>
        <pc:sldMkLst>
          <pc:docMk/>
          <pc:sldMk cId="1150859629" sldId="622"/>
        </pc:sldMkLst>
        <pc:spChg chg="mod">
          <ac:chgData name="Utilisateur invité" userId="S::urn:spo:anon#809a5243e5c6f5b21ec229c3a1cd314f64bb5bdb256df89ad36c8f57ddd1669b::" providerId="AD" clId="Web-{A5435823-8F79-6E19-2098-36D95F17762A}" dt="2023-04-18T13:08:24.516" v="317" actId="20577"/>
          <ac:spMkLst>
            <pc:docMk/>
            <pc:sldMk cId="1150859629" sldId="622"/>
            <ac:spMk id="2" creationId="{E1927304-63B5-686F-C619-BCFFB6F5C0C7}"/>
          </ac:spMkLst>
        </pc:spChg>
        <pc:spChg chg="mod">
          <ac:chgData name="Utilisateur invité" userId="S::urn:spo:anon#809a5243e5c6f5b21ec229c3a1cd314f64bb5bdb256df89ad36c8f57ddd1669b::" providerId="AD" clId="Web-{A5435823-8F79-6E19-2098-36D95F17762A}" dt="2023-04-18T12:56:43.591" v="259" actId="20577"/>
          <ac:spMkLst>
            <pc:docMk/>
            <pc:sldMk cId="1150859629" sldId="622"/>
            <ac:spMk id="3" creationId="{CECEA86E-7A84-08A6-1DA1-3B5E31B009D2}"/>
          </ac:spMkLst>
        </pc:spChg>
        <pc:picChg chg="mod">
          <ac:chgData name="Utilisateur invité" userId="S::urn:spo:anon#809a5243e5c6f5b21ec229c3a1cd314f64bb5bdb256df89ad36c8f57ddd1669b::" providerId="AD" clId="Web-{A5435823-8F79-6E19-2098-36D95F17762A}" dt="2023-04-18T12:56:23.466" v="256" actId="1076"/>
          <ac:picMkLst>
            <pc:docMk/>
            <pc:sldMk cId="1150859629" sldId="622"/>
            <ac:picMk id="4" creationId="{40648736-FDD3-F2A5-BCBD-C1B0C1AE6C4A}"/>
          </ac:picMkLst>
        </pc:picChg>
      </pc:sldChg>
      <pc:sldChg chg="delSp modSp del">
        <pc:chgData name="Utilisateur invité" userId="S::urn:spo:anon#809a5243e5c6f5b21ec229c3a1cd314f64bb5bdb256df89ad36c8f57ddd1669b::" providerId="AD" clId="Web-{A5435823-8F79-6E19-2098-36D95F17762A}" dt="2023-04-18T12:55:28.872" v="245"/>
        <pc:sldMkLst>
          <pc:docMk/>
          <pc:sldMk cId="1697149272" sldId="623"/>
        </pc:sldMkLst>
        <pc:spChg chg="mod">
          <ac:chgData name="Utilisateur invité" userId="S::urn:spo:anon#809a5243e5c6f5b21ec229c3a1cd314f64bb5bdb256df89ad36c8f57ddd1669b::" providerId="AD" clId="Web-{A5435823-8F79-6E19-2098-36D95F17762A}" dt="2023-04-18T12:52:33.824" v="209" actId="1076"/>
          <ac:spMkLst>
            <pc:docMk/>
            <pc:sldMk cId="1697149272" sldId="623"/>
            <ac:spMk id="3" creationId="{3D05CB6F-8B7A-05D7-02A6-768D75AC1773}"/>
          </ac:spMkLst>
        </pc:spChg>
        <pc:picChg chg="del mod">
          <ac:chgData name="Utilisateur invité" userId="S::urn:spo:anon#809a5243e5c6f5b21ec229c3a1cd314f64bb5bdb256df89ad36c8f57ddd1669b::" providerId="AD" clId="Web-{A5435823-8F79-6E19-2098-36D95F17762A}" dt="2023-04-18T12:55:26.325" v="244"/>
          <ac:picMkLst>
            <pc:docMk/>
            <pc:sldMk cId="1697149272" sldId="623"/>
            <ac:picMk id="4" creationId="{F84560BC-04E4-7F1A-C84D-9E5A86AAA945}"/>
          </ac:picMkLst>
        </pc:picChg>
      </pc:sldChg>
      <pc:sldChg chg="modSp">
        <pc:chgData name="Utilisateur invité" userId="S::urn:spo:anon#809a5243e5c6f5b21ec229c3a1cd314f64bb5bdb256df89ad36c8f57ddd1669b::" providerId="AD" clId="Web-{A5435823-8F79-6E19-2098-36D95F17762A}" dt="2023-04-18T13:08:51.814" v="321" actId="20577"/>
        <pc:sldMkLst>
          <pc:docMk/>
          <pc:sldMk cId="777869006" sldId="624"/>
        </pc:sldMkLst>
        <pc:spChg chg="mod">
          <ac:chgData name="Utilisateur invité" userId="S::urn:spo:anon#809a5243e5c6f5b21ec229c3a1cd314f64bb5bdb256df89ad36c8f57ddd1669b::" providerId="AD" clId="Web-{A5435823-8F79-6E19-2098-36D95F17762A}" dt="2023-04-18T13:08:51.814" v="321" actId="20577"/>
          <ac:spMkLst>
            <pc:docMk/>
            <pc:sldMk cId="777869006" sldId="624"/>
            <ac:spMk id="2" creationId="{A67A3E92-1A69-0ED6-ED35-B65EB8443829}"/>
          </ac:spMkLst>
        </pc:spChg>
        <pc:spChg chg="mod">
          <ac:chgData name="Utilisateur invité" userId="S::urn:spo:anon#809a5243e5c6f5b21ec229c3a1cd314f64bb5bdb256df89ad36c8f57ddd1669b::" providerId="AD" clId="Web-{A5435823-8F79-6E19-2098-36D95F17762A}" dt="2023-04-18T13:03:15.312" v="283" actId="20577"/>
          <ac:spMkLst>
            <pc:docMk/>
            <pc:sldMk cId="777869006" sldId="624"/>
            <ac:spMk id="7" creationId="{B9DA689F-9D61-2BF4-A408-6B8BE7B865F9}"/>
          </ac:spMkLst>
        </pc:spChg>
        <pc:grpChg chg="mod">
          <ac:chgData name="Utilisateur invité" userId="S::urn:spo:anon#809a5243e5c6f5b21ec229c3a1cd314f64bb5bdb256df89ad36c8f57ddd1669b::" providerId="AD" clId="Web-{A5435823-8F79-6E19-2098-36D95F17762A}" dt="2023-04-18T13:00:19.045" v="268" actId="1076"/>
          <ac:grpSpMkLst>
            <pc:docMk/>
            <pc:sldMk cId="777869006" sldId="624"/>
            <ac:grpSpMk id="4" creationId="{18409513-4BCC-45D3-37DC-D46AE63C97BE}"/>
          </ac:grpSpMkLst>
        </pc:grpChg>
      </pc:sldChg>
      <pc:sldChg chg="modSp ord">
        <pc:chgData name="Utilisateur invité" userId="S::urn:spo:anon#809a5243e5c6f5b21ec229c3a1cd314f64bb5bdb256df89ad36c8f57ddd1669b::" providerId="AD" clId="Web-{A5435823-8F79-6E19-2098-36D95F17762A}" dt="2023-04-18T13:28:45.913" v="519" actId="1076"/>
        <pc:sldMkLst>
          <pc:docMk/>
          <pc:sldMk cId="986195520" sldId="625"/>
        </pc:sldMkLst>
        <pc:spChg chg="mod">
          <ac:chgData name="Utilisateur invité" userId="S::urn:spo:anon#809a5243e5c6f5b21ec229c3a1cd314f64bb5bdb256df89ad36c8f57ddd1669b::" providerId="AD" clId="Web-{A5435823-8F79-6E19-2098-36D95F17762A}" dt="2023-04-18T13:28:38.944" v="518" actId="20577"/>
          <ac:spMkLst>
            <pc:docMk/>
            <pc:sldMk cId="986195520" sldId="625"/>
            <ac:spMk id="2" creationId="{E2C1F5E0-7F69-F243-487B-09D6D5842434}"/>
          </ac:spMkLst>
        </pc:spChg>
        <pc:graphicFrameChg chg="mod">
          <ac:chgData name="Utilisateur invité" userId="S::urn:spo:anon#809a5243e5c6f5b21ec229c3a1cd314f64bb5bdb256df89ad36c8f57ddd1669b::" providerId="AD" clId="Web-{A5435823-8F79-6E19-2098-36D95F17762A}" dt="2023-04-18T13:28:45.913" v="519" actId="1076"/>
          <ac:graphicFrameMkLst>
            <pc:docMk/>
            <pc:sldMk cId="986195520" sldId="625"/>
            <ac:graphicFrameMk id="4" creationId="{9FDA357D-0B04-2333-A19F-0DBF2FB13757}"/>
          </ac:graphicFrameMkLst>
        </pc:graphicFrameChg>
      </pc:sldChg>
      <pc:sldChg chg="modSp">
        <pc:chgData name="Utilisateur invité" userId="S::urn:spo:anon#809a5243e5c6f5b21ec229c3a1cd314f64bb5bdb256df89ad36c8f57ddd1669b::" providerId="AD" clId="Web-{A5435823-8F79-6E19-2098-36D95F17762A}" dt="2023-04-18T13:29:30.570" v="533" actId="1076"/>
        <pc:sldMkLst>
          <pc:docMk/>
          <pc:sldMk cId="1818872787" sldId="626"/>
        </pc:sldMkLst>
        <pc:spChg chg="mod">
          <ac:chgData name="Utilisateur invité" userId="S::urn:spo:anon#809a5243e5c6f5b21ec229c3a1cd314f64bb5bdb256df89ad36c8f57ddd1669b::" providerId="AD" clId="Web-{A5435823-8F79-6E19-2098-36D95F17762A}" dt="2023-04-18T13:09:35.564" v="340" actId="20577"/>
          <ac:spMkLst>
            <pc:docMk/>
            <pc:sldMk cId="1818872787" sldId="626"/>
            <ac:spMk id="2" creationId="{4AA2E7C3-4431-2647-F3D5-11F6087ED5F4}"/>
          </ac:spMkLst>
        </pc:spChg>
        <pc:spChg chg="mod">
          <ac:chgData name="Utilisateur invité" userId="S::urn:spo:anon#809a5243e5c6f5b21ec229c3a1cd314f64bb5bdb256df89ad36c8f57ddd1669b::" providerId="AD" clId="Web-{A5435823-8F79-6E19-2098-36D95F17762A}" dt="2023-04-18T13:29:30.288" v="521" actId="1076"/>
          <ac:spMkLst>
            <pc:docMk/>
            <pc:sldMk cId="1818872787" sldId="626"/>
            <ac:spMk id="4" creationId="{4097F615-A28E-15F9-21E6-37CADF8F4BB1}"/>
          </ac:spMkLst>
        </pc:spChg>
        <pc:spChg chg="mod">
          <ac:chgData name="Utilisateur invité" userId="S::urn:spo:anon#809a5243e5c6f5b21ec229c3a1cd314f64bb5bdb256df89ad36c8f57ddd1669b::" providerId="AD" clId="Web-{A5435823-8F79-6E19-2098-36D95F17762A}" dt="2023-04-18T13:29:30.335" v="522" actId="1076"/>
          <ac:spMkLst>
            <pc:docMk/>
            <pc:sldMk cId="1818872787" sldId="626"/>
            <ac:spMk id="5" creationId="{5F47CC7F-4D68-FF0E-DB10-BF4022203A73}"/>
          </ac:spMkLst>
        </pc:spChg>
        <pc:spChg chg="mod">
          <ac:chgData name="Utilisateur invité" userId="S::urn:spo:anon#809a5243e5c6f5b21ec229c3a1cd314f64bb5bdb256df89ad36c8f57ddd1669b::" providerId="AD" clId="Web-{A5435823-8F79-6E19-2098-36D95F17762A}" dt="2023-04-18T13:29:30.367" v="523" actId="1076"/>
          <ac:spMkLst>
            <pc:docMk/>
            <pc:sldMk cId="1818872787" sldId="626"/>
            <ac:spMk id="6" creationId="{399AFDD9-1444-1623-ADB4-83EDE8550B33}"/>
          </ac:spMkLst>
        </pc:spChg>
        <pc:spChg chg="mod">
          <ac:chgData name="Utilisateur invité" userId="S::urn:spo:anon#809a5243e5c6f5b21ec229c3a1cd314f64bb5bdb256df89ad36c8f57ddd1669b::" providerId="AD" clId="Web-{A5435823-8F79-6E19-2098-36D95F17762A}" dt="2023-04-18T13:29:30.398" v="524" actId="1076"/>
          <ac:spMkLst>
            <pc:docMk/>
            <pc:sldMk cId="1818872787" sldId="626"/>
            <ac:spMk id="7" creationId="{3F9E78DC-7EB0-7BDB-3150-C3B963F30A26}"/>
          </ac:spMkLst>
        </pc:spChg>
        <pc:spChg chg="mod">
          <ac:chgData name="Utilisateur invité" userId="S::urn:spo:anon#809a5243e5c6f5b21ec229c3a1cd314f64bb5bdb256df89ad36c8f57ddd1669b::" providerId="AD" clId="Web-{A5435823-8F79-6E19-2098-36D95F17762A}" dt="2023-04-18T13:29:30.445" v="526" actId="1076"/>
          <ac:spMkLst>
            <pc:docMk/>
            <pc:sldMk cId="1818872787" sldId="626"/>
            <ac:spMk id="9" creationId="{DC1E3051-CBE8-7F9B-FCB3-741A4363C0FB}"/>
          </ac:spMkLst>
        </pc:spChg>
        <pc:spChg chg="mod">
          <ac:chgData name="Utilisateur invité" userId="S::urn:spo:anon#809a5243e5c6f5b21ec229c3a1cd314f64bb5bdb256df89ad36c8f57ddd1669b::" providerId="AD" clId="Web-{A5435823-8F79-6E19-2098-36D95F17762A}" dt="2023-04-18T13:29:30.476" v="527" actId="1076"/>
          <ac:spMkLst>
            <pc:docMk/>
            <pc:sldMk cId="1818872787" sldId="626"/>
            <ac:spMk id="10" creationId="{EB51730D-074D-4F55-3139-C530F994E271}"/>
          </ac:spMkLst>
        </pc:spChg>
        <pc:spChg chg="mod">
          <ac:chgData name="Utilisateur invité" userId="S::urn:spo:anon#809a5243e5c6f5b21ec229c3a1cd314f64bb5bdb256df89ad36c8f57ddd1669b::" providerId="AD" clId="Web-{A5435823-8F79-6E19-2098-36D95F17762A}" dt="2023-04-18T13:29:30.523" v="531" actId="1076"/>
          <ac:spMkLst>
            <pc:docMk/>
            <pc:sldMk cId="1818872787" sldId="626"/>
            <ac:spMk id="14" creationId="{9E9705DE-F9D9-ED39-4478-5F364374CD86}"/>
          </ac:spMkLst>
        </pc:spChg>
        <pc:spChg chg="mod">
          <ac:chgData name="Utilisateur invité" userId="S::urn:spo:anon#809a5243e5c6f5b21ec229c3a1cd314f64bb5bdb256df89ad36c8f57ddd1669b::" providerId="AD" clId="Web-{A5435823-8F79-6E19-2098-36D95F17762A}" dt="2023-04-18T13:29:30.554" v="532" actId="1076"/>
          <ac:spMkLst>
            <pc:docMk/>
            <pc:sldMk cId="1818872787" sldId="626"/>
            <ac:spMk id="15" creationId="{12864E39-EBA0-9084-2A33-31AFF841D22B}"/>
          </ac:spMkLst>
        </pc:spChg>
        <pc:spChg chg="mod">
          <ac:chgData name="Utilisateur invité" userId="S::urn:spo:anon#809a5243e5c6f5b21ec229c3a1cd314f64bb5bdb256df89ad36c8f57ddd1669b::" providerId="AD" clId="Web-{A5435823-8F79-6E19-2098-36D95F17762A}" dt="2023-04-18T13:29:30.570" v="533" actId="1076"/>
          <ac:spMkLst>
            <pc:docMk/>
            <pc:sldMk cId="1818872787" sldId="626"/>
            <ac:spMk id="16" creationId="{D29F502B-1132-EA70-E1D9-69057FEC9202}"/>
          </ac:spMkLst>
        </pc:spChg>
        <pc:cxnChg chg="mod">
          <ac:chgData name="Utilisateur invité" userId="S::urn:spo:anon#809a5243e5c6f5b21ec229c3a1cd314f64bb5bdb256df89ad36c8f57ddd1669b::" providerId="AD" clId="Web-{A5435823-8F79-6E19-2098-36D95F17762A}" dt="2023-04-18T13:29:30.413" v="525" actId="1076"/>
          <ac:cxnSpMkLst>
            <pc:docMk/>
            <pc:sldMk cId="1818872787" sldId="626"/>
            <ac:cxnSpMk id="8" creationId="{E807D638-7205-0B78-9C8B-8343529F7057}"/>
          </ac:cxnSpMkLst>
        </pc:cxnChg>
        <pc:cxnChg chg="mod">
          <ac:chgData name="Utilisateur invité" userId="S::urn:spo:anon#809a5243e5c6f5b21ec229c3a1cd314f64bb5bdb256df89ad36c8f57ddd1669b::" providerId="AD" clId="Web-{A5435823-8F79-6E19-2098-36D95F17762A}" dt="2023-04-18T13:29:30.492" v="528" actId="1076"/>
          <ac:cxnSpMkLst>
            <pc:docMk/>
            <pc:sldMk cId="1818872787" sldId="626"/>
            <ac:cxnSpMk id="11" creationId="{B893160E-9C01-A5EC-EE6D-8943F8E364ED}"/>
          </ac:cxnSpMkLst>
        </pc:cxnChg>
        <pc:cxnChg chg="mod">
          <ac:chgData name="Utilisateur invité" userId="S::urn:spo:anon#809a5243e5c6f5b21ec229c3a1cd314f64bb5bdb256df89ad36c8f57ddd1669b::" providerId="AD" clId="Web-{A5435823-8F79-6E19-2098-36D95F17762A}" dt="2023-04-18T13:29:30.507" v="529" actId="1076"/>
          <ac:cxnSpMkLst>
            <pc:docMk/>
            <pc:sldMk cId="1818872787" sldId="626"/>
            <ac:cxnSpMk id="12" creationId="{FA9F7699-02CA-01E5-9A84-B3988EA887E8}"/>
          </ac:cxnSpMkLst>
        </pc:cxnChg>
        <pc:cxnChg chg="mod">
          <ac:chgData name="Utilisateur invité" userId="S::urn:spo:anon#809a5243e5c6f5b21ec229c3a1cd314f64bb5bdb256df89ad36c8f57ddd1669b::" providerId="AD" clId="Web-{A5435823-8F79-6E19-2098-36D95F17762A}" dt="2023-04-18T13:29:30.507" v="530" actId="1076"/>
          <ac:cxnSpMkLst>
            <pc:docMk/>
            <pc:sldMk cId="1818872787" sldId="626"/>
            <ac:cxnSpMk id="13" creationId="{60EDDCF4-78C2-957C-532B-008604622C7C}"/>
          </ac:cxnSpMkLst>
        </pc:cxnChg>
      </pc:sldChg>
      <pc:sldChg chg="addSp delSp modSp">
        <pc:chgData name="Utilisateur invité" userId="S::urn:spo:anon#809a5243e5c6f5b21ec229c3a1cd314f64bb5bdb256df89ad36c8f57ddd1669b::" providerId="AD" clId="Web-{A5435823-8F79-6E19-2098-36D95F17762A}" dt="2023-04-18T13:16:16.300" v="365" actId="20577"/>
        <pc:sldMkLst>
          <pc:docMk/>
          <pc:sldMk cId="3549052934" sldId="628"/>
        </pc:sldMkLst>
        <pc:spChg chg="mod">
          <ac:chgData name="Utilisateur invité" userId="S::urn:spo:anon#809a5243e5c6f5b21ec229c3a1cd314f64bb5bdb256df89ad36c8f57ddd1669b::" providerId="AD" clId="Web-{A5435823-8F79-6E19-2098-36D95F17762A}" dt="2023-04-18T13:16:16.300" v="365" actId="20577"/>
          <ac:spMkLst>
            <pc:docMk/>
            <pc:sldMk cId="3549052934" sldId="628"/>
            <ac:spMk id="2" creationId="{8F811ABE-89F8-691E-0DBC-28304D66DA8A}"/>
          </ac:spMkLst>
        </pc:spChg>
        <pc:picChg chg="add mod">
          <ac:chgData name="Utilisateur invité" userId="S::urn:spo:anon#809a5243e5c6f5b21ec229c3a1cd314f64bb5bdb256df89ad36c8f57ddd1669b::" providerId="AD" clId="Web-{A5435823-8F79-6E19-2098-36D95F17762A}" dt="2023-04-18T13:15:48.003" v="349" actId="1076"/>
          <ac:picMkLst>
            <pc:docMk/>
            <pc:sldMk cId="3549052934" sldId="628"/>
            <ac:picMk id="3" creationId="{D7E321D3-69D9-AA4D-0167-3A1B52A45FDF}"/>
          </ac:picMkLst>
        </pc:picChg>
        <pc:picChg chg="del">
          <ac:chgData name="Utilisateur invité" userId="S::urn:spo:anon#809a5243e5c6f5b21ec229c3a1cd314f64bb5bdb256df89ad36c8f57ddd1669b::" providerId="AD" clId="Web-{A5435823-8F79-6E19-2098-36D95F17762A}" dt="2023-04-18T13:11:51.268" v="341"/>
          <ac:picMkLst>
            <pc:docMk/>
            <pc:sldMk cId="3549052934" sldId="628"/>
            <ac:picMk id="4" creationId="{A2EBA8B4-D4C9-462A-C041-69315A90BE97}"/>
          </ac:picMkLst>
        </pc:picChg>
      </pc:sldChg>
      <pc:sldChg chg="modSp">
        <pc:chgData name="Utilisateur invité" userId="S::urn:spo:anon#809a5243e5c6f5b21ec229c3a1cd314f64bb5bdb256df89ad36c8f57ddd1669b::" providerId="AD" clId="Web-{A5435823-8F79-6E19-2098-36D95F17762A}" dt="2023-04-18T13:29:52.820" v="534" actId="1076"/>
        <pc:sldMkLst>
          <pc:docMk/>
          <pc:sldMk cId="3536193523" sldId="629"/>
        </pc:sldMkLst>
        <pc:spChg chg="mod">
          <ac:chgData name="Utilisateur invité" userId="S::urn:spo:anon#809a5243e5c6f5b21ec229c3a1cd314f64bb5bdb256df89ad36c8f57ddd1669b::" providerId="AD" clId="Web-{A5435823-8F79-6E19-2098-36D95F17762A}" dt="2023-04-18T13:16:42.066" v="384" actId="20577"/>
          <ac:spMkLst>
            <pc:docMk/>
            <pc:sldMk cId="3536193523" sldId="629"/>
            <ac:spMk id="2" creationId="{63FE7E3F-3DA4-B250-A7BE-064DEB77F798}"/>
          </ac:spMkLst>
        </pc:spChg>
        <pc:picChg chg="mod">
          <ac:chgData name="Utilisateur invité" userId="S::urn:spo:anon#809a5243e5c6f5b21ec229c3a1cd314f64bb5bdb256df89ad36c8f57ddd1669b::" providerId="AD" clId="Web-{A5435823-8F79-6E19-2098-36D95F17762A}" dt="2023-04-18T13:29:52.820" v="534" actId="1076"/>
          <ac:picMkLst>
            <pc:docMk/>
            <pc:sldMk cId="3536193523" sldId="629"/>
            <ac:picMk id="4" creationId="{5C6305B9-07D6-1C13-975A-154DC03C5C7D}"/>
          </ac:picMkLst>
        </pc:picChg>
      </pc:sldChg>
      <pc:sldChg chg="modSp">
        <pc:chgData name="Utilisateur invité" userId="S::urn:spo:anon#809a5243e5c6f5b21ec229c3a1cd314f64bb5bdb256df89ad36c8f57ddd1669b::" providerId="AD" clId="Web-{A5435823-8F79-6E19-2098-36D95F17762A}" dt="2023-04-18T13:17:31.879" v="389"/>
        <pc:sldMkLst>
          <pc:docMk/>
          <pc:sldMk cId="3754194287" sldId="631"/>
        </pc:sldMkLst>
        <pc:spChg chg="mod">
          <ac:chgData name="Utilisateur invité" userId="S::urn:spo:anon#809a5243e5c6f5b21ec229c3a1cd314f64bb5bdb256df89ad36c8f57ddd1669b::" providerId="AD" clId="Web-{A5435823-8F79-6E19-2098-36D95F17762A}" dt="2023-04-18T13:17:31.879" v="389"/>
          <ac:spMkLst>
            <pc:docMk/>
            <pc:sldMk cId="3754194287" sldId="631"/>
            <ac:spMk id="2" creationId="{FDD77E85-1F47-4DCB-57FD-7A1C25AC6554}"/>
          </ac:spMkLst>
        </pc:spChg>
      </pc:sldChg>
      <pc:sldChg chg="modSp">
        <pc:chgData name="Utilisateur invité" userId="S::urn:spo:anon#809a5243e5c6f5b21ec229c3a1cd314f64bb5bdb256df89ad36c8f57ddd1669b::" providerId="AD" clId="Web-{A5435823-8F79-6E19-2098-36D95F17762A}" dt="2023-04-18T13:18:47.504" v="398" actId="20577"/>
        <pc:sldMkLst>
          <pc:docMk/>
          <pc:sldMk cId="3643739944" sldId="634"/>
        </pc:sldMkLst>
        <pc:spChg chg="mod">
          <ac:chgData name="Utilisateur invité" userId="S::urn:spo:anon#809a5243e5c6f5b21ec229c3a1cd314f64bb5bdb256df89ad36c8f57ddd1669b::" providerId="AD" clId="Web-{A5435823-8F79-6E19-2098-36D95F17762A}" dt="2023-04-18T13:18:47.504" v="398" actId="20577"/>
          <ac:spMkLst>
            <pc:docMk/>
            <pc:sldMk cId="3643739944" sldId="634"/>
            <ac:spMk id="2" creationId="{F9A85324-A335-BB5B-3B14-B0FE6C82D94B}"/>
          </ac:spMkLst>
        </pc:spChg>
      </pc:sldChg>
      <pc:sldChg chg="modSp del">
        <pc:chgData name="Utilisateur invité" userId="S::urn:spo:anon#809a5243e5c6f5b21ec229c3a1cd314f64bb5bdb256df89ad36c8f57ddd1669b::" providerId="AD" clId="Web-{A5435823-8F79-6E19-2098-36D95F17762A}" dt="2023-04-18T13:22:30.021" v="434"/>
        <pc:sldMkLst>
          <pc:docMk/>
          <pc:sldMk cId="2237305403" sldId="635"/>
        </pc:sldMkLst>
        <pc:spChg chg="mod">
          <ac:chgData name="Utilisateur invité" userId="S::urn:spo:anon#809a5243e5c6f5b21ec229c3a1cd314f64bb5bdb256df89ad36c8f57ddd1669b::" providerId="AD" clId="Web-{A5435823-8F79-6E19-2098-36D95F17762A}" dt="2023-04-18T13:20:21.208" v="409"/>
          <ac:spMkLst>
            <pc:docMk/>
            <pc:sldMk cId="2237305403" sldId="635"/>
            <ac:spMk id="2" creationId="{C51479FC-EB5A-2BC1-38B0-5507365DD7BC}"/>
          </ac:spMkLst>
        </pc:spChg>
        <pc:spChg chg="mod">
          <ac:chgData name="Utilisateur invité" userId="S::urn:spo:anon#809a5243e5c6f5b21ec229c3a1cd314f64bb5bdb256df89ad36c8f57ddd1669b::" providerId="AD" clId="Web-{A5435823-8F79-6E19-2098-36D95F17762A}" dt="2023-04-18T13:21:16.708" v="417" actId="14100"/>
          <ac:spMkLst>
            <pc:docMk/>
            <pc:sldMk cId="2237305403" sldId="635"/>
            <ac:spMk id="4" creationId="{9662AC39-D32D-0B8C-527A-22CE6276F4DE}"/>
          </ac:spMkLst>
        </pc:spChg>
      </pc:sldChg>
      <pc:sldChg chg="addSp delSp modSp del mod modClrScheme chgLayout">
        <pc:chgData name="Utilisateur invité" userId="S::urn:spo:anon#809a5243e5c6f5b21ec229c3a1cd314f64bb5bdb256df89ad36c8f57ddd1669b::" providerId="AD" clId="Web-{A5435823-8F79-6E19-2098-36D95F17762A}" dt="2023-04-18T13:26:56.944" v="495"/>
        <pc:sldMkLst>
          <pc:docMk/>
          <pc:sldMk cId="1205283776" sldId="636"/>
        </pc:sldMkLst>
        <pc:spChg chg="mod ord">
          <ac:chgData name="Utilisateur invité" userId="S::urn:spo:anon#809a5243e5c6f5b21ec229c3a1cd314f64bb5bdb256df89ad36c8f57ddd1669b::" providerId="AD" clId="Web-{A5435823-8F79-6E19-2098-36D95F17762A}" dt="2023-04-18T13:24:10.428" v="444"/>
          <ac:spMkLst>
            <pc:docMk/>
            <pc:sldMk cId="1205283776" sldId="636"/>
            <ac:spMk id="2" creationId="{9B27A5EF-EB80-B7CC-48E7-2242BC67B920}"/>
          </ac:spMkLst>
        </pc:spChg>
        <pc:spChg chg="add del mod ord">
          <ac:chgData name="Utilisateur invité" userId="S::urn:spo:anon#809a5243e5c6f5b21ec229c3a1cd314f64bb5bdb256df89ad36c8f57ddd1669b::" providerId="AD" clId="Web-{A5435823-8F79-6E19-2098-36D95F17762A}" dt="2023-04-18T13:24:10.428" v="444"/>
          <ac:spMkLst>
            <pc:docMk/>
            <pc:sldMk cId="1205283776" sldId="636"/>
            <ac:spMk id="3" creationId="{34C0AD3C-3AFB-0114-9E28-D4FD6514D76C}"/>
          </ac:spMkLst>
        </pc:spChg>
      </pc:sldChg>
      <pc:sldChg chg="modSp">
        <pc:chgData name="Utilisateur invité" userId="S::urn:spo:anon#809a5243e5c6f5b21ec229c3a1cd314f64bb5bdb256df89ad36c8f57ddd1669b::" providerId="AD" clId="Web-{A5435823-8F79-6E19-2098-36D95F17762A}" dt="2023-04-18T13:19:24.285" v="404"/>
        <pc:sldMkLst>
          <pc:docMk/>
          <pc:sldMk cId="3091093646" sldId="637"/>
        </pc:sldMkLst>
        <pc:spChg chg="mod">
          <ac:chgData name="Utilisateur invité" userId="S::urn:spo:anon#809a5243e5c6f5b21ec229c3a1cd314f64bb5bdb256df89ad36c8f57ddd1669b::" providerId="AD" clId="Web-{A5435823-8F79-6E19-2098-36D95F17762A}" dt="2023-04-18T13:19:24.285" v="404"/>
          <ac:spMkLst>
            <pc:docMk/>
            <pc:sldMk cId="3091093646" sldId="637"/>
            <ac:spMk id="2" creationId="{89A6E00E-3769-2A71-B028-74EF499015D7}"/>
          </ac:spMkLst>
        </pc:spChg>
        <pc:picChg chg="mod">
          <ac:chgData name="Utilisateur invité" userId="S::urn:spo:anon#809a5243e5c6f5b21ec229c3a1cd314f64bb5bdb256df89ad36c8f57ddd1669b::" providerId="AD" clId="Web-{A5435823-8F79-6E19-2098-36D95F17762A}" dt="2023-04-18T13:19:07.582" v="399" actId="1076"/>
          <ac:picMkLst>
            <pc:docMk/>
            <pc:sldMk cId="3091093646" sldId="637"/>
            <ac:picMk id="5" creationId="{F703E781-5049-3A9D-B4CC-2D7A2C98207D}"/>
          </ac:picMkLst>
        </pc:picChg>
      </pc:sldChg>
      <pc:sldChg chg="modSp add ord replId">
        <pc:chgData name="Utilisateur invité" userId="S::urn:spo:anon#809a5243e5c6f5b21ec229c3a1cd314f64bb5bdb256df89ad36c8f57ddd1669b::" providerId="AD" clId="Web-{A5435823-8F79-6E19-2098-36D95F17762A}" dt="2023-04-18T13:28:30.710" v="516" actId="20577"/>
        <pc:sldMkLst>
          <pc:docMk/>
          <pc:sldMk cId="463155579" sldId="638"/>
        </pc:sldMkLst>
        <pc:spChg chg="mod">
          <ac:chgData name="Utilisateur invité" userId="S::urn:spo:anon#809a5243e5c6f5b21ec229c3a1cd314f64bb5bdb256df89ad36c8f57ddd1669b::" providerId="AD" clId="Web-{A5435823-8F79-6E19-2098-36D95F17762A}" dt="2023-04-18T13:28:30.710" v="516" actId="20577"/>
          <ac:spMkLst>
            <pc:docMk/>
            <pc:sldMk cId="463155579" sldId="638"/>
            <ac:spMk id="2" creationId="{770499DC-97E2-99F3-4988-F8B2081A208A}"/>
          </ac:spMkLst>
        </pc:spChg>
        <pc:spChg chg="mod">
          <ac:chgData name="Utilisateur invité" userId="S::urn:spo:anon#809a5243e5c6f5b21ec229c3a1cd314f64bb5bdb256df89ad36c8f57ddd1669b::" providerId="AD" clId="Web-{A5435823-8F79-6E19-2098-36D95F17762A}" dt="2023-04-18T13:28:17.726" v="514" actId="20577"/>
          <ac:spMkLst>
            <pc:docMk/>
            <pc:sldMk cId="463155579" sldId="638"/>
            <ac:spMk id="3" creationId="{3F5AB83F-BBDC-C0A9-AC09-2500B218E72A}"/>
          </ac:spMkLst>
        </pc:spChg>
      </pc:sldChg>
      <pc:sldChg chg="new del">
        <pc:chgData name="Utilisateur invité" userId="S::urn:spo:anon#809a5243e5c6f5b21ec229c3a1cd314f64bb5bdb256df89ad36c8f57ddd1669b::" providerId="AD" clId="Web-{A5435823-8F79-6E19-2098-36D95F17762A}" dt="2023-04-18T12:32:27.256" v="6"/>
        <pc:sldMkLst>
          <pc:docMk/>
          <pc:sldMk cId="1584273406" sldId="638"/>
        </pc:sldMkLst>
      </pc:sldChg>
      <pc:sldChg chg="modSp new del">
        <pc:chgData name="Utilisateur invité" userId="S::urn:spo:anon#809a5243e5c6f5b21ec229c3a1cd314f64bb5bdb256df89ad36c8f57ddd1669b::" providerId="AD" clId="Web-{A5435823-8F79-6E19-2098-36D95F17762A}" dt="2023-04-18T12:33:01.709" v="14"/>
        <pc:sldMkLst>
          <pc:docMk/>
          <pc:sldMk cId="1638273466" sldId="639"/>
        </pc:sldMkLst>
        <pc:spChg chg="mod">
          <ac:chgData name="Utilisateur invité" userId="S::urn:spo:anon#809a5243e5c6f5b21ec229c3a1cd314f64bb5bdb256df89ad36c8f57ddd1669b::" providerId="AD" clId="Web-{A5435823-8F79-6E19-2098-36D95F17762A}" dt="2023-04-18T12:32:34.693" v="12" actId="20577"/>
          <ac:spMkLst>
            <pc:docMk/>
            <pc:sldMk cId="1638273466" sldId="639"/>
            <ac:spMk id="2" creationId="{142EC23E-415E-C740-A810-C4E5465CF710}"/>
          </ac:spMkLst>
        </pc:spChg>
      </pc:sldChg>
      <pc:sldChg chg="delSp modSp add del replId">
        <pc:chgData name="Utilisateur invité" userId="S::urn:spo:anon#809a5243e5c6f5b21ec229c3a1cd314f64bb5bdb256df89ad36c8f57ddd1669b::" providerId="AD" clId="Web-{A5435823-8F79-6E19-2098-36D95F17762A}" dt="2023-04-18T12:56:13.716" v="255"/>
        <pc:sldMkLst>
          <pc:docMk/>
          <pc:sldMk cId="3782216691" sldId="639"/>
        </pc:sldMkLst>
        <pc:spChg chg="mod">
          <ac:chgData name="Utilisateur invité" userId="S::urn:spo:anon#809a5243e5c6f5b21ec229c3a1cd314f64bb5bdb256df89ad36c8f57ddd1669b::" providerId="AD" clId="Web-{A5435823-8F79-6E19-2098-36D95F17762A}" dt="2023-04-18T12:52:57.012" v="217" actId="20577"/>
          <ac:spMkLst>
            <pc:docMk/>
            <pc:sldMk cId="3782216691" sldId="639"/>
            <ac:spMk id="3" creationId="{CECEA86E-7A84-08A6-1DA1-3B5E31B009D2}"/>
          </ac:spMkLst>
        </pc:spChg>
        <pc:picChg chg="del">
          <ac:chgData name="Utilisateur invité" userId="S::urn:spo:anon#809a5243e5c6f5b21ec229c3a1cd314f64bb5bdb256df89ad36c8f57ddd1669b::" providerId="AD" clId="Web-{A5435823-8F79-6E19-2098-36D95F17762A}" dt="2023-04-18T12:52:45.402" v="211"/>
          <ac:picMkLst>
            <pc:docMk/>
            <pc:sldMk cId="3782216691" sldId="639"/>
            <ac:picMk id="4" creationId="{40648736-FDD3-F2A5-BCBD-C1B0C1AE6C4A}"/>
          </ac:picMkLst>
        </pc:picChg>
      </pc:sldChg>
      <pc:sldChg chg="add del replId">
        <pc:chgData name="Utilisateur invité" userId="S::urn:spo:anon#809a5243e5c6f5b21ec229c3a1cd314f64bb5bdb256df89ad36c8f57ddd1669b::" providerId="AD" clId="Web-{A5435823-8F79-6E19-2098-36D95F17762A}" dt="2023-04-18T12:52:52.105" v="215"/>
        <pc:sldMkLst>
          <pc:docMk/>
          <pc:sldMk cId="1665440636" sldId="640"/>
        </pc:sldMkLst>
      </pc:sldChg>
      <pc:sldChg chg="addSp delSp modSp add ord replId">
        <pc:chgData name="Utilisateur invité" userId="S::urn:spo:anon#809a5243e5c6f5b21ec229c3a1cd314f64bb5bdb256df89ad36c8f57ddd1669b::" providerId="AD" clId="Web-{A5435823-8F79-6E19-2098-36D95F17762A}" dt="2023-04-18T13:08:42.423" v="318" actId="20577"/>
        <pc:sldMkLst>
          <pc:docMk/>
          <pc:sldMk cId="1954619854" sldId="640"/>
        </pc:sldMkLst>
        <pc:spChg chg="mod">
          <ac:chgData name="Utilisateur invité" userId="S::urn:spo:anon#809a5243e5c6f5b21ec229c3a1cd314f64bb5bdb256df89ad36c8f57ddd1669b::" providerId="AD" clId="Web-{A5435823-8F79-6E19-2098-36D95F17762A}" dt="2023-04-18T13:08:42.423" v="318" actId="20577"/>
          <ac:spMkLst>
            <pc:docMk/>
            <pc:sldMk cId="1954619854" sldId="640"/>
            <ac:spMk id="2" creationId="{E1927304-63B5-686F-C619-BCFFB6F5C0C7}"/>
          </ac:spMkLst>
        </pc:spChg>
        <pc:spChg chg="mod">
          <ac:chgData name="Utilisateur invité" userId="S::urn:spo:anon#809a5243e5c6f5b21ec229c3a1cd314f64bb5bdb256df89ad36c8f57ddd1669b::" providerId="AD" clId="Web-{A5435823-8F79-6E19-2098-36D95F17762A}" dt="2023-04-18T12:56:36.904" v="257" actId="20577"/>
          <ac:spMkLst>
            <pc:docMk/>
            <pc:sldMk cId="1954619854" sldId="640"/>
            <ac:spMk id="3" creationId="{CECEA86E-7A84-08A6-1DA1-3B5E31B009D2}"/>
          </ac:spMkLst>
        </pc:spChg>
        <pc:picChg chg="del">
          <ac:chgData name="Utilisateur invité" userId="S::urn:spo:anon#809a5243e5c6f5b21ec229c3a1cd314f64bb5bdb256df89ad36c8f57ddd1669b::" providerId="AD" clId="Web-{A5435823-8F79-6E19-2098-36D95F17762A}" dt="2023-04-18T12:53:53.528" v="227"/>
          <ac:picMkLst>
            <pc:docMk/>
            <pc:sldMk cId="1954619854" sldId="640"/>
            <ac:picMk id="4" creationId="{40648736-FDD3-F2A5-BCBD-C1B0C1AE6C4A}"/>
          </ac:picMkLst>
        </pc:picChg>
        <pc:picChg chg="add del mod">
          <ac:chgData name="Utilisateur invité" userId="S::urn:spo:anon#809a5243e5c6f5b21ec229c3a1cd314f64bb5bdb256df89ad36c8f57ddd1669b::" providerId="AD" clId="Web-{A5435823-8F79-6E19-2098-36D95F17762A}" dt="2023-04-18T12:57:10.216" v="267"/>
          <ac:picMkLst>
            <pc:docMk/>
            <pc:sldMk cId="1954619854" sldId="640"/>
            <ac:picMk id="5" creationId="{09E336DE-E4C7-5233-AD12-619E7EA67148}"/>
          </ac:picMkLst>
        </pc:picChg>
      </pc:sldChg>
      <pc:sldChg chg="new del">
        <pc:chgData name="Utilisateur invité" userId="S::urn:spo:anon#809a5243e5c6f5b21ec229c3a1cd314f64bb5bdb256df89ad36c8f57ddd1669b::" providerId="AD" clId="Web-{A5435823-8F79-6E19-2098-36D95F17762A}" dt="2023-04-18T12:33:03.990" v="15"/>
        <pc:sldMkLst>
          <pc:docMk/>
          <pc:sldMk cId="2184026394" sldId="640"/>
        </pc:sldMkLst>
      </pc:sldChg>
      <pc:sldChg chg="modSp">
        <pc:chgData name="Utilisateur invité" userId="S::urn:spo:anon#809a5243e5c6f5b21ec229c3a1cd314f64bb5bdb256df89ad36c8f57ddd1669b::" providerId="AD" clId="Web-{A5435823-8F79-6E19-2098-36D95F17762A}" dt="2023-04-18T13:27:17.163" v="503" actId="20577"/>
        <pc:sldMkLst>
          <pc:docMk/>
          <pc:sldMk cId="1978670500" sldId="641"/>
        </pc:sldMkLst>
        <pc:spChg chg="mod">
          <ac:chgData name="Utilisateur invité" userId="S::urn:spo:anon#809a5243e5c6f5b21ec229c3a1cd314f64bb5bdb256df89ad36c8f57ddd1669b::" providerId="AD" clId="Web-{A5435823-8F79-6E19-2098-36D95F17762A}" dt="2023-04-18T13:27:17.163" v="503" actId="20577"/>
          <ac:spMkLst>
            <pc:docMk/>
            <pc:sldMk cId="1978670500" sldId="641"/>
            <ac:spMk id="2" creationId="{D7708E9D-E53A-1269-369F-F891D0CCA292}"/>
          </ac:spMkLst>
        </pc:spChg>
      </pc:sldChg>
      <pc:sldChg chg="addSp modSp add ord replId">
        <pc:chgData name="Utilisateur invité" userId="S::urn:spo:anon#809a5243e5c6f5b21ec229c3a1cd314f64bb5bdb256df89ad36c8f57ddd1669b::" providerId="AD" clId="Web-{A5435823-8F79-6E19-2098-36D95F17762A}" dt="2023-04-18T13:23:11.162" v="442"/>
        <pc:sldMkLst>
          <pc:docMk/>
          <pc:sldMk cId="1964489025" sldId="642"/>
        </pc:sldMkLst>
        <pc:spChg chg="mod">
          <ac:chgData name="Utilisateur invité" userId="S::urn:spo:anon#809a5243e5c6f5b21ec229c3a1cd314f64bb5bdb256df89ad36c8f57ddd1669b::" providerId="AD" clId="Web-{A5435823-8F79-6E19-2098-36D95F17762A}" dt="2023-04-18T13:22:36.318" v="438" actId="20577"/>
          <ac:spMkLst>
            <pc:docMk/>
            <pc:sldMk cId="1964489025" sldId="642"/>
            <ac:spMk id="2" creationId="{E1927304-63B5-686F-C619-BCFFB6F5C0C7}"/>
          </ac:spMkLst>
        </pc:spChg>
        <pc:spChg chg="mod">
          <ac:chgData name="Utilisateur invité" userId="S::urn:spo:anon#809a5243e5c6f5b21ec229c3a1cd314f64bb5bdb256df89ad36c8f57ddd1669b::" providerId="AD" clId="Web-{A5435823-8F79-6E19-2098-36D95F17762A}" dt="2023-04-18T13:23:11.162" v="442"/>
          <ac:spMkLst>
            <pc:docMk/>
            <pc:sldMk cId="1964489025" sldId="642"/>
            <ac:spMk id="3" creationId="{CECEA86E-7A84-08A6-1DA1-3B5E31B009D2}"/>
          </ac:spMkLst>
        </pc:spChg>
        <pc:picChg chg="add">
          <ac:chgData name="Utilisateur invité" userId="S::urn:spo:anon#809a5243e5c6f5b21ec229c3a1cd314f64bb5bdb256df89ad36c8f57ddd1669b::" providerId="AD" clId="Web-{A5435823-8F79-6E19-2098-36D95F17762A}" dt="2023-04-18T13:22:23.583" v="427"/>
          <ac:picMkLst>
            <pc:docMk/>
            <pc:sldMk cId="1964489025" sldId="642"/>
            <ac:picMk id="5" creationId="{33EC9542-CFB1-55D2-5DF3-0F9D48447CD0}"/>
          </ac:picMkLst>
        </pc:picChg>
        <pc:picChg chg="add">
          <ac:chgData name="Utilisateur invité" userId="S::urn:spo:anon#809a5243e5c6f5b21ec229c3a1cd314f64bb5bdb256df89ad36c8f57ddd1669b::" providerId="AD" clId="Web-{A5435823-8F79-6E19-2098-36D95F17762A}" dt="2023-04-18T13:22:23.599" v="428"/>
          <ac:picMkLst>
            <pc:docMk/>
            <pc:sldMk cId="1964489025" sldId="642"/>
            <ac:picMk id="7" creationId="{5ADBB0D7-5DD9-2FE0-C1D5-9D409EA3251A}"/>
          </ac:picMkLst>
        </pc:picChg>
        <pc:picChg chg="add">
          <ac:chgData name="Utilisateur invité" userId="S::urn:spo:anon#809a5243e5c6f5b21ec229c3a1cd314f64bb5bdb256df89ad36c8f57ddd1669b::" providerId="AD" clId="Web-{A5435823-8F79-6E19-2098-36D95F17762A}" dt="2023-04-18T13:22:23.615" v="429"/>
          <ac:picMkLst>
            <pc:docMk/>
            <pc:sldMk cId="1964489025" sldId="642"/>
            <ac:picMk id="9" creationId="{C98BEB29-94F4-8446-4817-9F074902676F}"/>
          </ac:picMkLst>
        </pc:picChg>
        <pc:picChg chg="add">
          <ac:chgData name="Utilisateur invité" userId="S::urn:spo:anon#809a5243e5c6f5b21ec229c3a1cd314f64bb5bdb256df89ad36c8f57ddd1669b::" providerId="AD" clId="Web-{A5435823-8F79-6E19-2098-36D95F17762A}" dt="2023-04-18T13:22:23.630" v="430"/>
          <ac:picMkLst>
            <pc:docMk/>
            <pc:sldMk cId="1964489025" sldId="642"/>
            <ac:picMk id="11" creationId="{E3909928-3006-230E-86FA-A4DF9688D074}"/>
          </ac:picMkLst>
        </pc:picChg>
        <pc:picChg chg="add">
          <ac:chgData name="Utilisateur invité" userId="S::urn:spo:anon#809a5243e5c6f5b21ec229c3a1cd314f64bb5bdb256df89ad36c8f57ddd1669b::" providerId="AD" clId="Web-{A5435823-8F79-6E19-2098-36D95F17762A}" dt="2023-04-18T13:22:23.646" v="431"/>
          <ac:picMkLst>
            <pc:docMk/>
            <pc:sldMk cId="1964489025" sldId="642"/>
            <ac:picMk id="13" creationId="{6F68C7C8-FD79-6D55-73B7-D187BEA7F283}"/>
          </ac:picMkLst>
        </pc:picChg>
        <pc:picChg chg="add">
          <ac:chgData name="Utilisateur invité" userId="S::urn:spo:anon#809a5243e5c6f5b21ec229c3a1cd314f64bb5bdb256df89ad36c8f57ddd1669b::" providerId="AD" clId="Web-{A5435823-8F79-6E19-2098-36D95F17762A}" dt="2023-04-18T13:22:23.661" v="432"/>
          <ac:picMkLst>
            <pc:docMk/>
            <pc:sldMk cId="1964489025" sldId="642"/>
            <ac:picMk id="15" creationId="{B9A3A1CB-2B1F-3857-DF22-F0FB3DC8B812}"/>
          </ac:picMkLst>
        </pc:picChg>
        <pc:picChg chg="add">
          <ac:chgData name="Utilisateur invité" userId="S::urn:spo:anon#809a5243e5c6f5b21ec229c3a1cd314f64bb5bdb256df89ad36c8f57ddd1669b::" providerId="AD" clId="Web-{A5435823-8F79-6E19-2098-36D95F17762A}" dt="2023-04-18T13:22:23.677" v="433"/>
          <ac:picMkLst>
            <pc:docMk/>
            <pc:sldMk cId="1964489025" sldId="642"/>
            <ac:picMk id="17" creationId="{73710034-09D5-9A04-E64D-5C42FCAB19F5}"/>
          </ac:picMkLst>
        </pc:picChg>
      </pc:sldChg>
      <pc:sldChg chg="addSp delSp modSp add replId">
        <pc:chgData name="Utilisateur invité" userId="S::urn:spo:anon#809a5243e5c6f5b21ec229c3a1cd314f64bb5bdb256df89ad36c8f57ddd1669b::" providerId="AD" clId="Web-{A5435823-8F79-6E19-2098-36D95F17762A}" dt="2023-04-18T13:26:40.647" v="494" actId="20577"/>
        <pc:sldMkLst>
          <pc:docMk/>
          <pc:sldMk cId="2311180771" sldId="643"/>
        </pc:sldMkLst>
        <pc:spChg chg="mod">
          <ac:chgData name="Utilisateur invité" userId="S::urn:spo:anon#809a5243e5c6f5b21ec229c3a1cd314f64bb5bdb256df89ad36c8f57ddd1669b::" providerId="AD" clId="Web-{A5435823-8F79-6E19-2098-36D95F17762A}" dt="2023-04-18T13:26:40.647" v="494" actId="20577"/>
          <ac:spMkLst>
            <pc:docMk/>
            <pc:sldMk cId="2311180771" sldId="643"/>
            <ac:spMk id="2" creationId="{E1927304-63B5-686F-C619-BCFFB6F5C0C7}"/>
          </ac:spMkLst>
        </pc:spChg>
        <pc:spChg chg="mod">
          <ac:chgData name="Utilisateur invité" userId="S::urn:spo:anon#809a5243e5c6f5b21ec229c3a1cd314f64bb5bdb256df89ad36c8f57ddd1669b::" providerId="AD" clId="Web-{A5435823-8F79-6E19-2098-36D95F17762A}" dt="2023-04-18T13:26:25.975" v="487" actId="20577"/>
          <ac:spMkLst>
            <pc:docMk/>
            <pc:sldMk cId="2311180771" sldId="643"/>
            <ac:spMk id="3" creationId="{CECEA86E-7A84-08A6-1DA1-3B5E31B009D2}"/>
          </ac:spMkLst>
        </pc:spChg>
        <pc:spChg chg="add mod">
          <ac:chgData name="Utilisateur invité" userId="S::urn:spo:anon#809a5243e5c6f5b21ec229c3a1cd314f64bb5bdb256df89ad36c8f57ddd1669b::" providerId="AD" clId="Web-{A5435823-8F79-6E19-2098-36D95F17762A}" dt="2023-04-18T13:25:52.209" v="479" actId="1076"/>
          <ac:spMkLst>
            <pc:docMk/>
            <pc:sldMk cId="2311180771" sldId="643"/>
            <ac:spMk id="6" creationId="{F64935CD-A5B1-C253-24B6-440BAE8C0DC4}"/>
          </ac:spMkLst>
        </pc:spChg>
        <pc:spChg chg="add mod">
          <ac:chgData name="Utilisateur invité" userId="S::urn:spo:anon#809a5243e5c6f5b21ec229c3a1cd314f64bb5bdb256df89ad36c8f57ddd1669b::" providerId="AD" clId="Web-{A5435823-8F79-6E19-2098-36D95F17762A}" dt="2023-04-18T13:25:52.225" v="480" actId="1076"/>
          <ac:spMkLst>
            <pc:docMk/>
            <pc:sldMk cId="2311180771" sldId="643"/>
            <ac:spMk id="10" creationId="{43CFE99C-E55A-AE08-54C7-DEB0D6394477}"/>
          </ac:spMkLst>
        </pc:spChg>
        <pc:spChg chg="add mod">
          <ac:chgData name="Utilisateur invité" userId="S::urn:spo:anon#809a5243e5c6f5b21ec229c3a1cd314f64bb5bdb256df89ad36c8f57ddd1669b::" providerId="AD" clId="Web-{A5435823-8F79-6E19-2098-36D95F17762A}" dt="2023-04-18T13:26:10.256" v="482" actId="1076"/>
          <ac:spMkLst>
            <pc:docMk/>
            <pc:sldMk cId="2311180771" sldId="643"/>
            <ac:spMk id="14" creationId="{E3FF54D9-9F3D-48E4-D79A-0B9F05264696}"/>
          </ac:spMkLst>
        </pc:spChg>
        <pc:spChg chg="add mod">
          <ac:chgData name="Utilisateur invité" userId="S::urn:spo:anon#809a5243e5c6f5b21ec229c3a1cd314f64bb5bdb256df89ad36c8f57ddd1669b::" providerId="AD" clId="Web-{A5435823-8F79-6E19-2098-36D95F17762A}" dt="2023-04-18T13:26:10.272" v="483" actId="1076"/>
          <ac:spMkLst>
            <pc:docMk/>
            <pc:sldMk cId="2311180771" sldId="643"/>
            <ac:spMk id="18" creationId="{2D0335E1-69C9-AE76-0CD8-45605F06B4FC}"/>
          </ac:spMkLst>
        </pc:spChg>
        <pc:picChg chg="del">
          <ac:chgData name="Utilisateur invité" userId="S::urn:spo:anon#809a5243e5c6f5b21ec229c3a1cd314f64bb5bdb256df89ad36c8f57ddd1669b::" providerId="AD" clId="Web-{A5435823-8F79-6E19-2098-36D95F17762A}" dt="2023-04-18T13:24:22.974" v="447"/>
          <ac:picMkLst>
            <pc:docMk/>
            <pc:sldMk cId="2311180771" sldId="643"/>
            <ac:picMk id="5" creationId="{33EC9542-CFB1-55D2-5DF3-0F9D48447CD0}"/>
          </ac:picMkLst>
        </pc:picChg>
        <pc:picChg chg="del">
          <ac:chgData name="Utilisateur invité" userId="S::urn:spo:anon#809a5243e5c6f5b21ec229c3a1cd314f64bb5bdb256df89ad36c8f57ddd1669b::" providerId="AD" clId="Web-{A5435823-8F79-6E19-2098-36D95F17762A}" dt="2023-04-18T13:24:22.349" v="446"/>
          <ac:picMkLst>
            <pc:docMk/>
            <pc:sldMk cId="2311180771" sldId="643"/>
            <ac:picMk id="7" creationId="{5ADBB0D7-5DD9-2FE0-C1D5-9D409EA3251A}"/>
          </ac:picMkLst>
        </pc:picChg>
        <pc:picChg chg="del">
          <ac:chgData name="Utilisateur invité" userId="S::urn:spo:anon#809a5243e5c6f5b21ec229c3a1cd314f64bb5bdb256df89ad36c8f57ddd1669b::" providerId="AD" clId="Web-{A5435823-8F79-6E19-2098-36D95F17762A}" dt="2023-04-18T13:24:24.412" v="450"/>
          <ac:picMkLst>
            <pc:docMk/>
            <pc:sldMk cId="2311180771" sldId="643"/>
            <ac:picMk id="9" creationId="{C98BEB29-94F4-8446-4817-9F074902676F}"/>
          </ac:picMkLst>
        </pc:picChg>
        <pc:picChg chg="del">
          <ac:chgData name="Utilisateur invité" userId="S::urn:spo:anon#809a5243e5c6f5b21ec229c3a1cd314f64bb5bdb256df89ad36c8f57ddd1669b::" providerId="AD" clId="Web-{A5435823-8F79-6E19-2098-36D95F17762A}" dt="2023-04-18T13:24:24.912" v="451"/>
          <ac:picMkLst>
            <pc:docMk/>
            <pc:sldMk cId="2311180771" sldId="643"/>
            <ac:picMk id="11" creationId="{E3909928-3006-230E-86FA-A4DF9688D074}"/>
          </ac:picMkLst>
        </pc:picChg>
        <pc:picChg chg="del">
          <ac:chgData name="Utilisateur invité" userId="S::urn:spo:anon#809a5243e5c6f5b21ec229c3a1cd314f64bb5bdb256df89ad36c8f57ddd1669b::" providerId="AD" clId="Web-{A5435823-8F79-6E19-2098-36D95F17762A}" dt="2023-04-18T13:24:25.428" v="452"/>
          <ac:picMkLst>
            <pc:docMk/>
            <pc:sldMk cId="2311180771" sldId="643"/>
            <ac:picMk id="13" creationId="{6F68C7C8-FD79-6D55-73B7-D187BEA7F283}"/>
          </ac:picMkLst>
        </pc:picChg>
        <pc:picChg chg="del">
          <ac:chgData name="Utilisateur invité" userId="S::urn:spo:anon#809a5243e5c6f5b21ec229c3a1cd314f64bb5bdb256df89ad36c8f57ddd1669b::" providerId="AD" clId="Web-{A5435823-8F79-6E19-2098-36D95F17762A}" dt="2023-04-18T13:24:23.943" v="449"/>
          <ac:picMkLst>
            <pc:docMk/>
            <pc:sldMk cId="2311180771" sldId="643"/>
            <ac:picMk id="15" creationId="{B9A3A1CB-2B1F-3857-DF22-F0FB3DC8B812}"/>
          </ac:picMkLst>
        </pc:picChg>
        <pc:picChg chg="del">
          <ac:chgData name="Utilisateur invité" userId="S::urn:spo:anon#809a5243e5c6f5b21ec229c3a1cd314f64bb5bdb256df89ad36c8f57ddd1669b::" providerId="AD" clId="Web-{A5435823-8F79-6E19-2098-36D95F17762A}" dt="2023-04-18T13:24:23.506" v="448"/>
          <ac:picMkLst>
            <pc:docMk/>
            <pc:sldMk cId="2311180771" sldId="643"/>
            <ac:picMk id="17" creationId="{73710034-09D5-9A04-E64D-5C42FCAB19F5}"/>
          </ac:picMkLst>
        </pc:picChg>
      </pc:sldChg>
    </pc:docChg>
  </pc:docChgLst>
  <pc:docChgLst>
    <pc:chgData name="Fabien Labonté" userId="9b06d890-1512-4444-8650-1629f1db6c37" providerId="ADAL" clId="{DD7DD70C-5ECB-41C8-B47D-427FFFAA4101}"/>
    <pc:docChg chg="undo custSel addSld delSld modSld">
      <pc:chgData name="Fabien Labonté" userId="9b06d890-1512-4444-8650-1629f1db6c37" providerId="ADAL" clId="{DD7DD70C-5ECB-41C8-B47D-427FFFAA4101}" dt="2023-04-13T14:52:21.697" v="769" actId="27636"/>
      <pc:docMkLst>
        <pc:docMk/>
      </pc:docMkLst>
      <pc:sldChg chg="modSp mod">
        <pc:chgData name="Fabien Labonté" userId="9b06d890-1512-4444-8650-1629f1db6c37" providerId="ADAL" clId="{DD7DD70C-5ECB-41C8-B47D-427FFFAA4101}" dt="2023-04-13T14:49:15.685" v="744" actId="20577"/>
        <pc:sldMkLst>
          <pc:docMk/>
          <pc:sldMk cId="2160623270" sldId="256"/>
        </pc:sldMkLst>
        <pc:spChg chg="mod">
          <ac:chgData name="Fabien Labonté" userId="9b06d890-1512-4444-8650-1629f1db6c37" providerId="ADAL" clId="{DD7DD70C-5ECB-41C8-B47D-427FFFAA4101}" dt="2023-04-13T14:49:15.685" v="744" actId="20577"/>
          <ac:spMkLst>
            <pc:docMk/>
            <pc:sldMk cId="2160623270" sldId="256"/>
            <ac:spMk id="2" creationId="{771545EA-71D7-5E44-AC5E-0EAD6BB19259}"/>
          </ac:spMkLst>
        </pc:spChg>
      </pc:sldChg>
      <pc:sldChg chg="add">
        <pc:chgData name="Fabien Labonté" userId="9b06d890-1512-4444-8650-1629f1db6c37" providerId="ADAL" clId="{DD7DD70C-5ECB-41C8-B47D-427FFFAA4101}" dt="2023-04-13T14:52:21.522" v="766"/>
        <pc:sldMkLst>
          <pc:docMk/>
          <pc:sldMk cId="2486361038" sldId="257"/>
        </pc:sldMkLst>
      </pc:sldChg>
      <pc:sldChg chg="modSp add mod">
        <pc:chgData name="Fabien Labonté" userId="9b06d890-1512-4444-8650-1629f1db6c37" providerId="ADAL" clId="{DD7DD70C-5ECB-41C8-B47D-427FFFAA4101}" dt="2023-04-13T14:52:21.626" v="768" actId="27636"/>
        <pc:sldMkLst>
          <pc:docMk/>
          <pc:sldMk cId="70927343" sldId="258"/>
        </pc:sldMkLst>
        <pc:spChg chg="mod">
          <ac:chgData name="Fabien Labonté" userId="9b06d890-1512-4444-8650-1629f1db6c37" providerId="ADAL" clId="{DD7DD70C-5ECB-41C8-B47D-427FFFAA4101}" dt="2023-04-13T14:52:21.622" v="767" actId="27636"/>
          <ac:spMkLst>
            <pc:docMk/>
            <pc:sldMk cId="70927343" sldId="258"/>
            <ac:spMk id="3" creationId="{B71A80E6-A8F4-4297-BDD4-204E0D8EABC4}"/>
          </ac:spMkLst>
        </pc:spChg>
        <pc:spChg chg="mod">
          <ac:chgData name="Fabien Labonté" userId="9b06d890-1512-4444-8650-1629f1db6c37" providerId="ADAL" clId="{DD7DD70C-5ECB-41C8-B47D-427FFFAA4101}" dt="2023-04-13T14:52:21.626" v="768" actId="27636"/>
          <ac:spMkLst>
            <pc:docMk/>
            <pc:sldMk cId="70927343" sldId="258"/>
            <ac:spMk id="4" creationId="{5813CA72-A7DA-4926-B3C0-33F4C165EA77}"/>
          </ac:spMkLst>
        </pc:spChg>
      </pc:sldChg>
      <pc:sldChg chg="add">
        <pc:chgData name="Fabien Labonté" userId="9b06d890-1512-4444-8650-1629f1db6c37" providerId="ADAL" clId="{DD7DD70C-5ECB-41C8-B47D-427FFFAA4101}" dt="2023-04-13T14:51:17.124" v="756"/>
        <pc:sldMkLst>
          <pc:docMk/>
          <pc:sldMk cId="2722582651" sldId="268"/>
        </pc:sldMkLst>
      </pc:sldChg>
      <pc:sldChg chg="add">
        <pc:chgData name="Fabien Labonté" userId="9b06d890-1512-4444-8650-1629f1db6c37" providerId="ADAL" clId="{DD7DD70C-5ECB-41C8-B47D-427FFFAA4101}" dt="2023-04-13T14:52:00.386" v="762"/>
        <pc:sldMkLst>
          <pc:docMk/>
          <pc:sldMk cId="3806755367" sldId="275"/>
        </pc:sldMkLst>
      </pc:sldChg>
      <pc:sldChg chg="modSp add del mod">
        <pc:chgData name="Fabien Labonté" userId="9b06d890-1512-4444-8650-1629f1db6c37" providerId="ADAL" clId="{DD7DD70C-5ECB-41C8-B47D-427FFFAA4101}" dt="2023-04-13T14:50:51.859" v="755"/>
        <pc:sldMkLst>
          <pc:docMk/>
          <pc:sldMk cId="3924244036" sldId="276"/>
        </pc:sldMkLst>
        <pc:spChg chg="mod">
          <ac:chgData name="Fabien Labonté" userId="9b06d890-1512-4444-8650-1629f1db6c37" providerId="ADAL" clId="{DD7DD70C-5ECB-41C8-B47D-427FFFAA4101}" dt="2023-04-13T14:50:43.980" v="754"/>
          <ac:spMkLst>
            <pc:docMk/>
            <pc:sldMk cId="3924244036" sldId="276"/>
            <ac:spMk id="3" creationId="{7303F408-8EFB-6573-1E75-C78AFBC6284A}"/>
          </ac:spMkLst>
        </pc:spChg>
      </pc:sldChg>
      <pc:sldChg chg="add">
        <pc:chgData name="Fabien Labonté" userId="9b06d890-1512-4444-8650-1629f1db6c37" providerId="ADAL" clId="{DD7DD70C-5ECB-41C8-B47D-427FFFAA4101}" dt="2023-04-13T14:51:17.124" v="756"/>
        <pc:sldMkLst>
          <pc:docMk/>
          <pc:sldMk cId="1124008429" sldId="277"/>
        </pc:sldMkLst>
      </pc:sldChg>
      <pc:sldChg chg="add">
        <pc:chgData name="Fabien Labonté" userId="9b06d890-1512-4444-8650-1629f1db6c37" providerId="ADAL" clId="{DD7DD70C-5ECB-41C8-B47D-427FFFAA4101}" dt="2023-04-13T14:52:00.386" v="762"/>
        <pc:sldMkLst>
          <pc:docMk/>
          <pc:sldMk cId="2574938970" sldId="278"/>
        </pc:sldMkLst>
      </pc:sldChg>
      <pc:sldChg chg="add">
        <pc:chgData name="Fabien Labonté" userId="9b06d890-1512-4444-8650-1629f1db6c37" providerId="ADAL" clId="{DD7DD70C-5ECB-41C8-B47D-427FFFAA4101}" dt="2023-04-13T14:52:00.386" v="762"/>
        <pc:sldMkLst>
          <pc:docMk/>
          <pc:sldMk cId="2336720476" sldId="279"/>
        </pc:sldMkLst>
      </pc:sldChg>
      <pc:sldChg chg="add">
        <pc:chgData name="Fabien Labonté" userId="9b06d890-1512-4444-8650-1629f1db6c37" providerId="ADAL" clId="{DD7DD70C-5ECB-41C8-B47D-427FFFAA4101}" dt="2023-04-13T14:52:00.386" v="762"/>
        <pc:sldMkLst>
          <pc:docMk/>
          <pc:sldMk cId="1671740817" sldId="280"/>
        </pc:sldMkLst>
      </pc:sldChg>
      <pc:sldChg chg="add">
        <pc:chgData name="Fabien Labonté" userId="9b06d890-1512-4444-8650-1629f1db6c37" providerId="ADAL" clId="{DD7DD70C-5ECB-41C8-B47D-427FFFAA4101}" dt="2023-04-13T14:51:17.124" v="756"/>
        <pc:sldMkLst>
          <pc:docMk/>
          <pc:sldMk cId="3717260550" sldId="281"/>
        </pc:sldMkLst>
      </pc:sldChg>
      <pc:sldChg chg="add">
        <pc:chgData name="Fabien Labonté" userId="9b06d890-1512-4444-8650-1629f1db6c37" providerId="ADAL" clId="{DD7DD70C-5ECB-41C8-B47D-427FFFAA4101}" dt="2023-04-13T14:51:17.124" v="756"/>
        <pc:sldMkLst>
          <pc:docMk/>
          <pc:sldMk cId="1401036219" sldId="283"/>
        </pc:sldMkLst>
      </pc:sldChg>
      <pc:sldChg chg="add">
        <pc:chgData name="Fabien Labonté" userId="9b06d890-1512-4444-8650-1629f1db6c37" providerId="ADAL" clId="{DD7DD70C-5ECB-41C8-B47D-427FFFAA4101}" dt="2023-04-13T14:52:21.522" v="766"/>
        <pc:sldMkLst>
          <pc:docMk/>
          <pc:sldMk cId="1446803077" sldId="284"/>
        </pc:sldMkLst>
      </pc:sldChg>
      <pc:sldChg chg="modSp add del mod">
        <pc:chgData name="Fabien Labonté" userId="9b06d890-1512-4444-8650-1629f1db6c37" providerId="ADAL" clId="{DD7DD70C-5ECB-41C8-B47D-427FFFAA4101}" dt="2023-04-13T14:50:51.859" v="755"/>
        <pc:sldMkLst>
          <pc:docMk/>
          <pc:sldMk cId="310056609" sldId="287"/>
        </pc:sldMkLst>
        <pc:spChg chg="mod">
          <ac:chgData name="Fabien Labonté" userId="9b06d890-1512-4444-8650-1629f1db6c37" providerId="ADAL" clId="{DD7DD70C-5ECB-41C8-B47D-427FFFAA4101}" dt="2023-04-13T14:50:43.980" v="754"/>
          <ac:spMkLst>
            <pc:docMk/>
            <pc:sldMk cId="310056609" sldId="287"/>
            <ac:spMk id="3" creationId="{A1D04F16-82EF-AB4F-A6EC-3440B89A7B7D}"/>
          </ac:spMkLst>
        </pc:spChg>
      </pc:sldChg>
      <pc:sldChg chg="modSp add mod">
        <pc:chgData name="Fabien Labonté" userId="9b06d890-1512-4444-8650-1629f1db6c37" providerId="ADAL" clId="{DD7DD70C-5ECB-41C8-B47D-427FFFAA4101}" dt="2023-04-13T14:52:21.697" v="769" actId="27636"/>
        <pc:sldMkLst>
          <pc:docMk/>
          <pc:sldMk cId="4154241649" sldId="288"/>
        </pc:sldMkLst>
        <pc:spChg chg="mod">
          <ac:chgData name="Fabien Labonté" userId="9b06d890-1512-4444-8650-1629f1db6c37" providerId="ADAL" clId="{DD7DD70C-5ECB-41C8-B47D-427FFFAA4101}" dt="2023-04-13T14:52:21.697" v="769" actId="27636"/>
          <ac:spMkLst>
            <pc:docMk/>
            <pc:sldMk cId="4154241649" sldId="288"/>
            <ac:spMk id="3" creationId="{1D8BF43E-F270-865F-E206-D47F8847BFCB}"/>
          </ac:spMkLst>
        </pc:spChg>
      </pc:sldChg>
      <pc:sldChg chg="addSp delSp modSp add del mod setBg delDesignElem">
        <pc:chgData name="Fabien Labonté" userId="9b06d890-1512-4444-8650-1629f1db6c37" providerId="ADAL" clId="{DD7DD70C-5ECB-41C8-B47D-427FFFAA4101}" dt="2023-04-13T14:50:51.859" v="755"/>
        <pc:sldMkLst>
          <pc:docMk/>
          <pc:sldMk cId="3282897281" sldId="289"/>
        </pc:sldMkLst>
        <pc:spChg chg="mod">
          <ac:chgData name="Fabien Labonté" userId="9b06d890-1512-4444-8650-1629f1db6c37" providerId="ADAL" clId="{DD7DD70C-5ECB-41C8-B47D-427FFFAA4101}" dt="2023-04-13T14:50:43.980" v="754"/>
          <ac:spMkLst>
            <pc:docMk/>
            <pc:sldMk cId="3282897281" sldId="289"/>
            <ac:spMk id="2" creationId="{6E395853-3104-BAA7-0812-E0B4C4023E2A}"/>
          </ac:spMkLst>
        </pc:spChg>
        <pc:spChg chg="mod">
          <ac:chgData name="Fabien Labonté" userId="9b06d890-1512-4444-8650-1629f1db6c37" providerId="ADAL" clId="{DD7DD70C-5ECB-41C8-B47D-427FFFAA4101}" dt="2023-04-13T14:50:43.980" v="754"/>
          <ac:spMkLst>
            <pc:docMk/>
            <pc:sldMk cId="3282897281" sldId="289"/>
            <ac:spMk id="13" creationId="{FC246291-632F-C3B4-CABA-D0A62E8EE226}"/>
          </ac:spMkLst>
        </pc:spChg>
        <pc:spChg chg="add del">
          <ac:chgData name="Fabien Labonté" userId="9b06d890-1512-4444-8650-1629f1db6c37" providerId="ADAL" clId="{DD7DD70C-5ECB-41C8-B47D-427FFFAA4101}" dt="2023-04-13T14:50:43.980" v="754"/>
          <ac:spMkLst>
            <pc:docMk/>
            <pc:sldMk cId="3282897281" sldId="289"/>
            <ac:spMk id="2066" creationId="{13EFA6C3-82DC-4131-9929-2523E6FD0B81}"/>
          </ac:spMkLst>
        </pc:spChg>
        <pc:spChg chg="add del">
          <ac:chgData name="Fabien Labonté" userId="9b06d890-1512-4444-8650-1629f1db6c37" providerId="ADAL" clId="{DD7DD70C-5ECB-41C8-B47D-427FFFAA4101}" dt="2023-04-13T14:50:43.980" v="754"/>
          <ac:spMkLst>
            <pc:docMk/>
            <pc:sldMk cId="3282897281" sldId="289"/>
            <ac:spMk id="2068" creationId="{AEC9469E-14CA-4358-BABC-CBF836A6142D}"/>
          </ac:spMkLst>
        </pc:spChg>
        <pc:spChg chg="add del">
          <ac:chgData name="Fabien Labonté" userId="9b06d890-1512-4444-8650-1629f1db6c37" providerId="ADAL" clId="{DD7DD70C-5ECB-41C8-B47D-427FFFAA4101}" dt="2023-04-13T14:50:43.980" v="754"/>
          <ac:spMkLst>
            <pc:docMk/>
            <pc:sldMk cId="3282897281" sldId="289"/>
            <ac:spMk id="2070" creationId="{048EB4C9-ACAF-4CCA-BA6E-9314431923B2}"/>
          </ac:spMkLst>
        </pc:spChg>
      </pc:sldChg>
      <pc:sldChg chg="add">
        <pc:chgData name="Fabien Labonté" userId="9b06d890-1512-4444-8650-1629f1db6c37" providerId="ADAL" clId="{DD7DD70C-5ECB-41C8-B47D-427FFFAA4101}" dt="2023-04-13T14:51:17.124" v="756"/>
        <pc:sldMkLst>
          <pc:docMk/>
          <pc:sldMk cId="2436776037" sldId="290"/>
        </pc:sldMkLst>
      </pc:sldChg>
      <pc:sldChg chg="modSp add del mod">
        <pc:chgData name="Fabien Labonté" userId="9b06d890-1512-4444-8650-1629f1db6c37" providerId="ADAL" clId="{DD7DD70C-5ECB-41C8-B47D-427FFFAA4101}" dt="2023-04-13T14:50:51.859" v="755"/>
        <pc:sldMkLst>
          <pc:docMk/>
          <pc:sldMk cId="1888283775" sldId="291"/>
        </pc:sldMkLst>
        <pc:spChg chg="mod">
          <ac:chgData name="Fabien Labonté" userId="9b06d890-1512-4444-8650-1629f1db6c37" providerId="ADAL" clId="{DD7DD70C-5ECB-41C8-B47D-427FFFAA4101}" dt="2023-04-13T14:50:43.980" v="754"/>
          <ac:spMkLst>
            <pc:docMk/>
            <pc:sldMk cId="1888283775" sldId="291"/>
            <ac:spMk id="3" creationId="{A1D04F16-82EF-AB4F-A6EC-3440B89A7B7D}"/>
          </ac:spMkLst>
        </pc:spChg>
      </pc:sldChg>
      <pc:sldChg chg="modSp add mod">
        <pc:chgData name="Fabien Labonté" userId="9b06d890-1512-4444-8650-1629f1db6c37" providerId="ADAL" clId="{DD7DD70C-5ECB-41C8-B47D-427FFFAA4101}" dt="2023-04-13T14:52:00.571" v="765" actId="27636"/>
        <pc:sldMkLst>
          <pc:docMk/>
          <pc:sldMk cId="1204035759" sldId="292"/>
        </pc:sldMkLst>
        <pc:spChg chg="mod">
          <ac:chgData name="Fabien Labonté" userId="9b06d890-1512-4444-8650-1629f1db6c37" providerId="ADAL" clId="{DD7DD70C-5ECB-41C8-B47D-427FFFAA4101}" dt="2023-04-13T14:52:00.571" v="765" actId="27636"/>
          <ac:spMkLst>
            <pc:docMk/>
            <pc:sldMk cId="1204035759" sldId="292"/>
            <ac:spMk id="7" creationId="{0A9888CD-26C5-FE0A-B92C-DBA64A5577D0}"/>
          </ac:spMkLst>
        </pc:spChg>
        <pc:spChg chg="mod">
          <ac:chgData name="Fabien Labonté" userId="9b06d890-1512-4444-8650-1629f1db6c37" providerId="ADAL" clId="{DD7DD70C-5ECB-41C8-B47D-427FFFAA4101}" dt="2023-04-13T14:52:00.570" v="764" actId="27636"/>
          <ac:spMkLst>
            <pc:docMk/>
            <pc:sldMk cId="1204035759" sldId="292"/>
            <ac:spMk id="8" creationId="{58D02147-A4AA-304C-1493-8C0A11264764}"/>
          </ac:spMkLst>
        </pc:spChg>
      </pc:sldChg>
      <pc:sldChg chg="modSp mod">
        <pc:chgData name="Fabien Labonté" userId="9b06d890-1512-4444-8650-1629f1db6c37" providerId="ADAL" clId="{DD7DD70C-5ECB-41C8-B47D-427FFFAA4101}" dt="2023-04-13T14:48:21.967" v="724" actId="20577"/>
        <pc:sldMkLst>
          <pc:docMk/>
          <pc:sldMk cId="1026971699" sldId="616"/>
        </pc:sldMkLst>
        <pc:spChg chg="mod">
          <ac:chgData name="Fabien Labonté" userId="9b06d890-1512-4444-8650-1629f1db6c37" providerId="ADAL" clId="{DD7DD70C-5ECB-41C8-B47D-427FFFAA4101}" dt="2023-04-13T14:48:21.967" v="724" actId="20577"/>
          <ac:spMkLst>
            <pc:docMk/>
            <pc:sldMk cId="1026971699" sldId="616"/>
            <ac:spMk id="3" creationId="{3F5AB83F-BBDC-C0A9-AC09-2500B218E72A}"/>
          </ac:spMkLst>
        </pc:spChg>
      </pc:sldChg>
      <pc:sldChg chg="modSp del mod">
        <pc:chgData name="Fabien Labonté" userId="9b06d890-1512-4444-8650-1629f1db6c37" providerId="ADAL" clId="{DD7DD70C-5ECB-41C8-B47D-427FFFAA4101}" dt="2023-04-04T14:48:03.903" v="632" actId="2696"/>
        <pc:sldMkLst>
          <pc:docMk/>
          <pc:sldMk cId="3062888467" sldId="617"/>
        </pc:sldMkLst>
        <pc:spChg chg="mod">
          <ac:chgData name="Fabien Labonté" userId="9b06d890-1512-4444-8650-1629f1db6c37" providerId="ADAL" clId="{DD7DD70C-5ECB-41C8-B47D-427FFFAA4101}" dt="2023-04-03T17:25:30.457" v="186" actId="20577"/>
          <ac:spMkLst>
            <pc:docMk/>
            <pc:sldMk cId="3062888467" sldId="617"/>
            <ac:spMk id="3" creationId="{3F5AB83F-BBDC-C0A9-AC09-2500B218E72A}"/>
          </ac:spMkLst>
        </pc:spChg>
      </pc:sldChg>
      <pc:sldChg chg="modSp mod">
        <pc:chgData name="Fabien Labonté" userId="9b06d890-1512-4444-8650-1629f1db6c37" providerId="ADAL" clId="{DD7DD70C-5ECB-41C8-B47D-427FFFAA4101}" dt="2023-04-03T17:26:13.459" v="190" actId="20577"/>
        <pc:sldMkLst>
          <pc:docMk/>
          <pc:sldMk cId="214838602" sldId="618"/>
        </pc:sldMkLst>
        <pc:spChg chg="mod">
          <ac:chgData name="Fabien Labonté" userId="9b06d890-1512-4444-8650-1629f1db6c37" providerId="ADAL" clId="{DD7DD70C-5ECB-41C8-B47D-427FFFAA4101}" dt="2023-04-03T17:26:13.459" v="190" actId="20577"/>
          <ac:spMkLst>
            <pc:docMk/>
            <pc:sldMk cId="214838602" sldId="618"/>
            <ac:spMk id="3" creationId="{3F5AB83F-BBDC-C0A9-AC09-2500B218E72A}"/>
          </ac:spMkLst>
        </pc:spChg>
      </pc:sldChg>
      <pc:sldChg chg="modSp mod">
        <pc:chgData name="Fabien Labonté" userId="9b06d890-1512-4444-8650-1629f1db6c37" providerId="ADAL" clId="{DD7DD70C-5ECB-41C8-B47D-427FFFAA4101}" dt="2023-04-03T17:38:37.553" v="590" actId="20577"/>
        <pc:sldMkLst>
          <pc:docMk/>
          <pc:sldMk cId="3902064485" sldId="619"/>
        </pc:sldMkLst>
        <pc:spChg chg="mod">
          <ac:chgData name="Fabien Labonté" userId="9b06d890-1512-4444-8650-1629f1db6c37" providerId="ADAL" clId="{DD7DD70C-5ECB-41C8-B47D-427FFFAA4101}" dt="2023-04-03T17:38:37.553" v="590" actId="20577"/>
          <ac:spMkLst>
            <pc:docMk/>
            <pc:sldMk cId="3902064485" sldId="619"/>
            <ac:spMk id="3" creationId="{3F5AB83F-BBDC-C0A9-AC09-2500B218E72A}"/>
          </ac:spMkLst>
        </pc:spChg>
      </pc:sldChg>
      <pc:sldChg chg="addSp delSp modSp mod">
        <pc:chgData name="Fabien Labonté" userId="9b06d890-1512-4444-8650-1629f1db6c37" providerId="ADAL" clId="{DD7DD70C-5ECB-41C8-B47D-427FFFAA4101}" dt="2023-04-04T14:30:59.018" v="631" actId="113"/>
        <pc:sldMkLst>
          <pc:docMk/>
          <pc:sldMk cId="238999069" sldId="620"/>
        </pc:sldMkLst>
        <pc:spChg chg="mod">
          <ac:chgData name="Fabien Labonté" userId="9b06d890-1512-4444-8650-1629f1db6c37" providerId="ADAL" clId="{DD7DD70C-5ECB-41C8-B47D-427FFFAA4101}" dt="2023-04-04T14:30:59.018" v="631" actId="113"/>
          <ac:spMkLst>
            <pc:docMk/>
            <pc:sldMk cId="238999069" sldId="620"/>
            <ac:spMk id="3" creationId="{3F5AB83F-BBDC-C0A9-AC09-2500B218E72A}"/>
          </ac:spMkLst>
        </pc:spChg>
        <pc:graphicFrameChg chg="add del mod">
          <ac:chgData name="Fabien Labonté" userId="9b06d890-1512-4444-8650-1629f1db6c37" providerId="ADAL" clId="{DD7DD70C-5ECB-41C8-B47D-427FFFAA4101}" dt="2023-04-03T17:29:25.201" v="237"/>
          <ac:graphicFrameMkLst>
            <pc:docMk/>
            <pc:sldMk cId="238999069" sldId="620"/>
            <ac:graphicFrameMk id="4" creationId="{9470A6D1-123E-4225-AFE0-315AF3F28C24}"/>
          </ac:graphicFrameMkLst>
        </pc:graphicFrameChg>
      </pc:sldChg>
      <pc:sldChg chg="new del">
        <pc:chgData name="Fabien Labonté" userId="9b06d890-1512-4444-8650-1629f1db6c37" providerId="ADAL" clId="{DD7DD70C-5ECB-41C8-B47D-427FFFAA4101}" dt="2023-04-13T14:51:21.494" v="757" actId="47"/>
        <pc:sldMkLst>
          <pc:docMk/>
          <pc:sldMk cId="1609501326" sldId="621"/>
        </pc:sldMkLst>
      </pc:sldChg>
      <pc:sldChg chg="modSp del mod">
        <pc:chgData name="Fabien Labonté" userId="9b06d890-1512-4444-8650-1629f1db6c37" providerId="ADAL" clId="{DD7DD70C-5ECB-41C8-B47D-427FFFAA4101}" dt="2023-04-04T14:48:08.401" v="633" actId="2696"/>
        <pc:sldMkLst>
          <pc:docMk/>
          <pc:sldMk cId="2878142137" sldId="621"/>
        </pc:sldMkLst>
        <pc:spChg chg="mod">
          <ac:chgData name="Fabien Labonté" userId="9b06d890-1512-4444-8650-1629f1db6c37" providerId="ADAL" clId="{DD7DD70C-5ECB-41C8-B47D-427FFFAA4101}" dt="2023-04-04T14:22:38.859" v="627" actId="20577"/>
          <ac:spMkLst>
            <pc:docMk/>
            <pc:sldMk cId="2878142137" sldId="621"/>
            <ac:spMk id="3" creationId="{3F5AB83F-BBDC-C0A9-AC09-2500B218E72A}"/>
          </ac:spMkLst>
        </pc:spChg>
      </pc:sldChg>
      <pc:sldChg chg="add del">
        <pc:chgData name="Fabien Labonté" userId="9b06d890-1512-4444-8650-1629f1db6c37" providerId="ADAL" clId="{DD7DD70C-5ECB-41C8-B47D-427FFFAA4101}" dt="2023-04-13T14:51:29.514" v="758" actId="47"/>
        <pc:sldMkLst>
          <pc:docMk/>
          <pc:sldMk cId="3868697994" sldId="622"/>
        </pc:sldMkLst>
      </pc:sldChg>
      <pc:sldChg chg="add del">
        <pc:chgData name="Fabien Labonté" userId="9b06d890-1512-4444-8650-1629f1db6c37" providerId="ADAL" clId="{DD7DD70C-5ECB-41C8-B47D-427FFFAA4101}" dt="2023-04-13T14:51:31.861" v="759" actId="47"/>
        <pc:sldMkLst>
          <pc:docMk/>
          <pc:sldMk cId="773433316" sldId="623"/>
        </pc:sldMkLst>
      </pc:sldChg>
      <pc:sldChg chg="add del">
        <pc:chgData name="Fabien Labonté" userId="9b06d890-1512-4444-8650-1629f1db6c37" providerId="ADAL" clId="{DD7DD70C-5ECB-41C8-B47D-427FFFAA4101}" dt="2023-04-13T14:51:34.350" v="760" actId="47"/>
        <pc:sldMkLst>
          <pc:docMk/>
          <pc:sldMk cId="388832257" sldId="624"/>
        </pc:sldMkLst>
      </pc:sldChg>
      <pc:sldChg chg="add del">
        <pc:chgData name="Fabien Labonté" userId="9b06d890-1512-4444-8650-1629f1db6c37" providerId="ADAL" clId="{DD7DD70C-5ECB-41C8-B47D-427FFFAA4101}" dt="2023-04-13T14:51:36.081" v="761" actId="47"/>
        <pc:sldMkLst>
          <pc:docMk/>
          <pc:sldMk cId="239792014" sldId="625"/>
        </pc:sldMkLst>
      </pc:sldChg>
    </pc:docChg>
  </pc:docChgLst>
  <pc:docChgLst>
    <pc:chgData name="Fabien Labonté" userId="9b06d890-1512-4444-8650-1629f1db6c37" providerId="ADAL" clId="{08A7FFBB-65AF-4060-886A-2AFBAFD1F265}"/>
    <pc:docChg chg="undo redo custSel addSld delSld modSld sldOrd delMainMaster">
      <pc:chgData name="Fabien Labonté" userId="9b06d890-1512-4444-8650-1629f1db6c37" providerId="ADAL" clId="{08A7FFBB-65AF-4060-886A-2AFBAFD1F265}" dt="2023-03-17T19:33:33.727" v="562" actId="20577"/>
      <pc:docMkLst>
        <pc:docMk/>
      </pc:docMkLst>
      <pc:sldChg chg="modSp mod">
        <pc:chgData name="Fabien Labonté" userId="9b06d890-1512-4444-8650-1629f1db6c37" providerId="ADAL" clId="{08A7FFBB-65AF-4060-886A-2AFBAFD1F265}" dt="2023-03-17T19:25:48.366" v="236" actId="20577"/>
        <pc:sldMkLst>
          <pc:docMk/>
          <pc:sldMk cId="2160623270" sldId="256"/>
        </pc:sldMkLst>
        <pc:spChg chg="mod">
          <ac:chgData name="Fabien Labonté" userId="9b06d890-1512-4444-8650-1629f1db6c37" providerId="ADAL" clId="{08A7FFBB-65AF-4060-886A-2AFBAFD1F265}" dt="2023-03-17T19:25:48.366" v="236" actId="20577"/>
          <ac:spMkLst>
            <pc:docMk/>
            <pc:sldMk cId="2160623270" sldId="256"/>
            <ac:spMk id="2" creationId="{771545EA-71D7-5E44-AC5E-0EAD6BB19259}"/>
          </ac:spMkLst>
        </pc:spChg>
      </pc:sldChg>
      <pc:sldChg chg="del">
        <pc:chgData name="Fabien Labonté" userId="9b06d890-1512-4444-8650-1629f1db6c37" providerId="ADAL" clId="{08A7FFBB-65AF-4060-886A-2AFBAFD1F265}" dt="2023-03-17T17:45:55.915" v="1" actId="2696"/>
        <pc:sldMkLst>
          <pc:docMk/>
          <pc:sldMk cId="1323976231" sldId="258"/>
        </pc:sldMkLst>
      </pc:sldChg>
      <pc:sldChg chg="del">
        <pc:chgData name="Fabien Labonté" userId="9b06d890-1512-4444-8650-1629f1db6c37" providerId="ADAL" clId="{08A7FFBB-65AF-4060-886A-2AFBAFD1F265}" dt="2023-03-17T17:46:15.831" v="7" actId="47"/>
        <pc:sldMkLst>
          <pc:docMk/>
          <pc:sldMk cId="1401851039" sldId="259"/>
        </pc:sldMkLst>
      </pc:sldChg>
      <pc:sldChg chg="del">
        <pc:chgData name="Fabien Labonté" userId="9b06d890-1512-4444-8650-1629f1db6c37" providerId="ADAL" clId="{08A7FFBB-65AF-4060-886A-2AFBAFD1F265}" dt="2023-03-17T17:46:17.344" v="8" actId="47"/>
        <pc:sldMkLst>
          <pc:docMk/>
          <pc:sldMk cId="1552264602" sldId="263"/>
        </pc:sldMkLst>
      </pc:sldChg>
      <pc:sldChg chg="del">
        <pc:chgData name="Fabien Labonté" userId="9b06d890-1512-4444-8650-1629f1db6c37" providerId="ADAL" clId="{08A7FFBB-65AF-4060-886A-2AFBAFD1F265}" dt="2023-03-17T17:46:17.959" v="9" actId="47"/>
        <pc:sldMkLst>
          <pc:docMk/>
          <pc:sldMk cId="929136560" sldId="602"/>
        </pc:sldMkLst>
      </pc:sldChg>
      <pc:sldChg chg="del">
        <pc:chgData name="Fabien Labonté" userId="9b06d890-1512-4444-8650-1629f1db6c37" providerId="ADAL" clId="{08A7FFBB-65AF-4060-886A-2AFBAFD1F265}" dt="2023-03-17T17:46:20.685" v="14" actId="47"/>
        <pc:sldMkLst>
          <pc:docMk/>
          <pc:sldMk cId="3773727923" sldId="604"/>
        </pc:sldMkLst>
      </pc:sldChg>
      <pc:sldChg chg="del">
        <pc:chgData name="Fabien Labonté" userId="9b06d890-1512-4444-8650-1629f1db6c37" providerId="ADAL" clId="{08A7FFBB-65AF-4060-886A-2AFBAFD1F265}" dt="2023-03-17T17:46:21.354" v="15" actId="47"/>
        <pc:sldMkLst>
          <pc:docMk/>
          <pc:sldMk cId="1540514198" sldId="605"/>
        </pc:sldMkLst>
      </pc:sldChg>
      <pc:sldChg chg="del">
        <pc:chgData name="Fabien Labonté" userId="9b06d890-1512-4444-8650-1629f1db6c37" providerId="ADAL" clId="{08A7FFBB-65AF-4060-886A-2AFBAFD1F265}" dt="2023-03-17T17:46:18.487" v="10" actId="47"/>
        <pc:sldMkLst>
          <pc:docMk/>
          <pc:sldMk cId="51497603" sldId="606"/>
        </pc:sldMkLst>
      </pc:sldChg>
      <pc:sldChg chg="del">
        <pc:chgData name="Fabien Labonté" userId="9b06d890-1512-4444-8650-1629f1db6c37" providerId="ADAL" clId="{08A7FFBB-65AF-4060-886A-2AFBAFD1F265}" dt="2023-03-17T17:46:19.187" v="11" actId="47"/>
        <pc:sldMkLst>
          <pc:docMk/>
          <pc:sldMk cId="107947262" sldId="607"/>
        </pc:sldMkLst>
      </pc:sldChg>
      <pc:sldChg chg="del">
        <pc:chgData name="Fabien Labonté" userId="9b06d890-1512-4444-8650-1629f1db6c37" providerId="ADAL" clId="{08A7FFBB-65AF-4060-886A-2AFBAFD1F265}" dt="2023-03-17T17:46:20.193" v="13" actId="47"/>
        <pc:sldMkLst>
          <pc:docMk/>
          <pc:sldMk cId="1901646227" sldId="608"/>
        </pc:sldMkLst>
      </pc:sldChg>
      <pc:sldChg chg="del">
        <pc:chgData name="Fabien Labonté" userId="9b06d890-1512-4444-8650-1629f1db6c37" providerId="ADAL" clId="{08A7FFBB-65AF-4060-886A-2AFBAFD1F265}" dt="2023-03-17T17:46:19.754" v="12" actId="47"/>
        <pc:sldMkLst>
          <pc:docMk/>
          <pc:sldMk cId="2451686089" sldId="609"/>
        </pc:sldMkLst>
      </pc:sldChg>
      <pc:sldChg chg="del">
        <pc:chgData name="Fabien Labonté" userId="9b06d890-1512-4444-8650-1629f1db6c37" providerId="ADAL" clId="{08A7FFBB-65AF-4060-886A-2AFBAFD1F265}" dt="2023-03-17T17:46:23.606" v="17" actId="47"/>
        <pc:sldMkLst>
          <pc:docMk/>
          <pc:sldMk cId="3801966955" sldId="610"/>
        </pc:sldMkLst>
      </pc:sldChg>
      <pc:sldChg chg="del">
        <pc:chgData name="Fabien Labonté" userId="9b06d890-1512-4444-8650-1629f1db6c37" providerId="ADAL" clId="{08A7FFBB-65AF-4060-886A-2AFBAFD1F265}" dt="2023-03-17T17:46:00.080" v="2" actId="2696"/>
        <pc:sldMkLst>
          <pc:docMk/>
          <pc:sldMk cId="3940219139" sldId="611"/>
        </pc:sldMkLst>
      </pc:sldChg>
      <pc:sldChg chg="del">
        <pc:chgData name="Fabien Labonté" userId="9b06d890-1512-4444-8650-1629f1db6c37" providerId="ADAL" clId="{08A7FFBB-65AF-4060-886A-2AFBAFD1F265}" dt="2023-03-17T17:46:08.161" v="4" actId="2696"/>
        <pc:sldMkLst>
          <pc:docMk/>
          <pc:sldMk cId="887026949" sldId="612"/>
        </pc:sldMkLst>
      </pc:sldChg>
      <pc:sldChg chg="del">
        <pc:chgData name="Fabien Labonté" userId="9b06d890-1512-4444-8650-1629f1db6c37" providerId="ADAL" clId="{08A7FFBB-65AF-4060-886A-2AFBAFD1F265}" dt="2023-03-17T17:46:11.519" v="6" actId="47"/>
        <pc:sldMkLst>
          <pc:docMk/>
          <pc:sldMk cId="24672591" sldId="614"/>
        </pc:sldMkLst>
      </pc:sldChg>
      <pc:sldChg chg="del">
        <pc:chgData name="Fabien Labonté" userId="9b06d890-1512-4444-8650-1629f1db6c37" providerId="ADAL" clId="{08A7FFBB-65AF-4060-886A-2AFBAFD1F265}" dt="2023-03-17T17:46:22.018" v="16" actId="47"/>
        <pc:sldMkLst>
          <pc:docMk/>
          <pc:sldMk cId="3522229148" sldId="615"/>
        </pc:sldMkLst>
      </pc:sldChg>
      <pc:sldChg chg="modSp new mod">
        <pc:chgData name="Fabien Labonté" userId="9b06d890-1512-4444-8650-1629f1db6c37" providerId="ADAL" clId="{08A7FFBB-65AF-4060-886A-2AFBAFD1F265}" dt="2023-03-17T19:17:56.061" v="118" actId="2710"/>
        <pc:sldMkLst>
          <pc:docMk/>
          <pc:sldMk cId="1026971699" sldId="616"/>
        </pc:sldMkLst>
        <pc:spChg chg="mod">
          <ac:chgData name="Fabien Labonté" userId="9b06d890-1512-4444-8650-1629f1db6c37" providerId="ADAL" clId="{08A7FFBB-65AF-4060-886A-2AFBAFD1F265}" dt="2023-03-17T19:14:49.159" v="95" actId="20577"/>
          <ac:spMkLst>
            <pc:docMk/>
            <pc:sldMk cId="1026971699" sldId="616"/>
            <ac:spMk id="2" creationId="{770499DC-97E2-99F3-4988-F8B2081A208A}"/>
          </ac:spMkLst>
        </pc:spChg>
        <pc:spChg chg="mod">
          <ac:chgData name="Fabien Labonté" userId="9b06d890-1512-4444-8650-1629f1db6c37" providerId="ADAL" clId="{08A7FFBB-65AF-4060-886A-2AFBAFD1F265}" dt="2023-03-17T19:17:56.061" v="118" actId="2710"/>
          <ac:spMkLst>
            <pc:docMk/>
            <pc:sldMk cId="1026971699" sldId="616"/>
            <ac:spMk id="3" creationId="{3F5AB83F-BBDC-C0A9-AC09-2500B218E72A}"/>
          </ac:spMkLst>
        </pc:spChg>
      </pc:sldChg>
      <pc:sldChg chg="add del">
        <pc:chgData name="Fabien Labonté" userId="9b06d890-1512-4444-8650-1629f1db6c37" providerId="ADAL" clId="{08A7FFBB-65AF-4060-886A-2AFBAFD1F265}" dt="2023-03-17T17:46:10.289" v="5" actId="47"/>
        <pc:sldMkLst>
          <pc:docMk/>
          <pc:sldMk cId="2320965737" sldId="617"/>
        </pc:sldMkLst>
      </pc:sldChg>
      <pc:sldChg chg="modSp add mod">
        <pc:chgData name="Fabien Labonté" userId="9b06d890-1512-4444-8650-1629f1db6c37" providerId="ADAL" clId="{08A7FFBB-65AF-4060-886A-2AFBAFD1F265}" dt="2023-03-17T19:23:48.768" v="214" actId="14100"/>
        <pc:sldMkLst>
          <pc:docMk/>
          <pc:sldMk cId="3062888467" sldId="617"/>
        </pc:sldMkLst>
        <pc:spChg chg="mod">
          <ac:chgData name="Fabien Labonté" userId="9b06d890-1512-4444-8650-1629f1db6c37" providerId="ADAL" clId="{08A7FFBB-65AF-4060-886A-2AFBAFD1F265}" dt="2023-03-17T19:22:30.972" v="201" actId="20577"/>
          <ac:spMkLst>
            <pc:docMk/>
            <pc:sldMk cId="3062888467" sldId="617"/>
            <ac:spMk id="2" creationId="{770499DC-97E2-99F3-4988-F8B2081A208A}"/>
          </ac:spMkLst>
        </pc:spChg>
        <pc:spChg chg="mod">
          <ac:chgData name="Fabien Labonté" userId="9b06d890-1512-4444-8650-1629f1db6c37" providerId="ADAL" clId="{08A7FFBB-65AF-4060-886A-2AFBAFD1F265}" dt="2023-03-17T19:23:48.768" v="214" actId="14100"/>
          <ac:spMkLst>
            <pc:docMk/>
            <pc:sldMk cId="3062888467" sldId="617"/>
            <ac:spMk id="3" creationId="{3F5AB83F-BBDC-C0A9-AC09-2500B218E72A}"/>
          </ac:spMkLst>
        </pc:spChg>
      </pc:sldChg>
      <pc:sldChg chg="modSp add mod">
        <pc:chgData name="Fabien Labonté" userId="9b06d890-1512-4444-8650-1629f1db6c37" providerId="ADAL" clId="{08A7FFBB-65AF-4060-886A-2AFBAFD1F265}" dt="2023-03-17T19:32:47.063" v="518" actId="20577"/>
        <pc:sldMkLst>
          <pc:docMk/>
          <pc:sldMk cId="214838602" sldId="618"/>
        </pc:sldMkLst>
        <pc:spChg chg="mod">
          <ac:chgData name="Fabien Labonté" userId="9b06d890-1512-4444-8650-1629f1db6c37" providerId="ADAL" clId="{08A7FFBB-65AF-4060-886A-2AFBAFD1F265}" dt="2023-03-17T19:26:21.202" v="249" actId="20577"/>
          <ac:spMkLst>
            <pc:docMk/>
            <pc:sldMk cId="214838602" sldId="618"/>
            <ac:spMk id="2" creationId="{770499DC-97E2-99F3-4988-F8B2081A208A}"/>
          </ac:spMkLst>
        </pc:spChg>
        <pc:spChg chg="mod">
          <ac:chgData name="Fabien Labonté" userId="9b06d890-1512-4444-8650-1629f1db6c37" providerId="ADAL" clId="{08A7FFBB-65AF-4060-886A-2AFBAFD1F265}" dt="2023-03-17T19:32:47.063" v="518" actId="20577"/>
          <ac:spMkLst>
            <pc:docMk/>
            <pc:sldMk cId="214838602" sldId="618"/>
            <ac:spMk id="3" creationId="{3F5AB83F-BBDC-C0A9-AC09-2500B218E72A}"/>
          </ac:spMkLst>
        </pc:spChg>
      </pc:sldChg>
      <pc:sldChg chg="modSp add mod">
        <pc:chgData name="Fabien Labonté" userId="9b06d890-1512-4444-8650-1629f1db6c37" providerId="ADAL" clId="{08A7FFBB-65AF-4060-886A-2AFBAFD1F265}" dt="2023-03-17T19:29:40.695" v="377" actId="21"/>
        <pc:sldMkLst>
          <pc:docMk/>
          <pc:sldMk cId="3902064485" sldId="619"/>
        </pc:sldMkLst>
        <pc:spChg chg="mod">
          <ac:chgData name="Fabien Labonté" userId="9b06d890-1512-4444-8650-1629f1db6c37" providerId="ADAL" clId="{08A7FFBB-65AF-4060-886A-2AFBAFD1F265}" dt="2023-03-17T19:26:51.248" v="266" actId="20577"/>
          <ac:spMkLst>
            <pc:docMk/>
            <pc:sldMk cId="3902064485" sldId="619"/>
            <ac:spMk id="2" creationId="{770499DC-97E2-99F3-4988-F8B2081A208A}"/>
          </ac:spMkLst>
        </pc:spChg>
        <pc:spChg chg="mod">
          <ac:chgData name="Fabien Labonté" userId="9b06d890-1512-4444-8650-1629f1db6c37" providerId="ADAL" clId="{08A7FFBB-65AF-4060-886A-2AFBAFD1F265}" dt="2023-03-17T19:29:40.695" v="377" actId="21"/>
          <ac:spMkLst>
            <pc:docMk/>
            <pc:sldMk cId="3902064485" sldId="619"/>
            <ac:spMk id="3" creationId="{3F5AB83F-BBDC-C0A9-AC09-2500B218E72A}"/>
          </ac:spMkLst>
        </pc:spChg>
      </pc:sldChg>
      <pc:sldChg chg="modSp add mod ord">
        <pc:chgData name="Fabien Labonté" userId="9b06d890-1512-4444-8650-1629f1db6c37" providerId="ADAL" clId="{08A7FFBB-65AF-4060-886A-2AFBAFD1F265}" dt="2023-03-17T19:33:33.727" v="562" actId="20577"/>
        <pc:sldMkLst>
          <pc:docMk/>
          <pc:sldMk cId="238999069" sldId="620"/>
        </pc:sldMkLst>
        <pc:spChg chg="mod">
          <ac:chgData name="Fabien Labonté" userId="9b06d890-1512-4444-8650-1629f1db6c37" providerId="ADAL" clId="{08A7FFBB-65AF-4060-886A-2AFBAFD1F265}" dt="2023-03-17T19:27:37.956" v="372" actId="20577"/>
          <ac:spMkLst>
            <pc:docMk/>
            <pc:sldMk cId="238999069" sldId="620"/>
            <ac:spMk id="2" creationId="{770499DC-97E2-99F3-4988-F8B2081A208A}"/>
          </ac:spMkLst>
        </pc:spChg>
        <pc:spChg chg="mod">
          <ac:chgData name="Fabien Labonté" userId="9b06d890-1512-4444-8650-1629f1db6c37" providerId="ADAL" clId="{08A7FFBB-65AF-4060-886A-2AFBAFD1F265}" dt="2023-03-17T19:33:33.727" v="562" actId="20577"/>
          <ac:spMkLst>
            <pc:docMk/>
            <pc:sldMk cId="238999069" sldId="620"/>
            <ac:spMk id="3" creationId="{3F5AB83F-BBDC-C0A9-AC09-2500B218E72A}"/>
          </ac:spMkLst>
        </pc:spChg>
      </pc:sldChg>
      <pc:sldMasterChg chg="del delSldLayout">
        <pc:chgData name="Fabien Labonté" userId="9b06d890-1512-4444-8650-1629f1db6c37" providerId="ADAL" clId="{08A7FFBB-65AF-4060-886A-2AFBAFD1F265}" dt="2023-03-17T17:46:22.018" v="16" actId="47"/>
        <pc:sldMasterMkLst>
          <pc:docMk/>
          <pc:sldMasterMk cId="638998091" sldId="2147483698"/>
        </pc:sldMasterMkLst>
        <pc:sldLayoutChg chg="del">
          <pc:chgData name="Fabien Labonté" userId="9b06d890-1512-4444-8650-1629f1db6c37" providerId="ADAL" clId="{08A7FFBB-65AF-4060-886A-2AFBAFD1F265}" dt="2023-03-17T17:46:22.018" v="16" actId="47"/>
          <pc:sldLayoutMkLst>
            <pc:docMk/>
            <pc:sldMasterMk cId="638998091" sldId="2147483698"/>
            <pc:sldLayoutMk cId="1271880815" sldId="2147483699"/>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232537534" sldId="2147483700"/>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3641326068" sldId="2147483701"/>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1543216107" sldId="2147483702"/>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1609520394" sldId="2147483703"/>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16342095" sldId="2147483704"/>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2545991873" sldId="2147483705"/>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870407316" sldId="2147483706"/>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469612525" sldId="2147483707"/>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3788397945" sldId="2147483708"/>
          </pc:sldLayoutMkLst>
        </pc:sldLayoutChg>
        <pc:sldLayoutChg chg="del">
          <pc:chgData name="Fabien Labonté" userId="9b06d890-1512-4444-8650-1629f1db6c37" providerId="ADAL" clId="{08A7FFBB-65AF-4060-886A-2AFBAFD1F265}" dt="2023-03-17T17:46:22.018" v="16" actId="47"/>
          <pc:sldLayoutMkLst>
            <pc:docMk/>
            <pc:sldMasterMk cId="638998091" sldId="2147483698"/>
            <pc:sldLayoutMk cId="2900810111" sldId="2147483709"/>
          </pc:sldLayoutMkLst>
        </pc:sldLayoutChg>
        <pc:sldLayoutChg chg="del">
          <pc:chgData name="Fabien Labonté" userId="9b06d890-1512-4444-8650-1629f1db6c37" providerId="ADAL" clId="{08A7FFBB-65AF-4060-886A-2AFBAFD1F265}" dt="2023-03-17T17:46:11.519" v="6" actId="47"/>
          <pc:sldLayoutMkLst>
            <pc:docMk/>
            <pc:sldMasterMk cId="638998091" sldId="2147483698"/>
            <pc:sldLayoutMk cId="396907308" sldId="2147483710"/>
          </pc:sldLayoutMkLst>
        </pc:sldLayoutChg>
      </pc:sldMasterChg>
    </pc:docChg>
  </pc:docChgLst>
  <pc:docChgLst>
    <pc:chgData name="Fabien Labonté" userId="9b06d890-1512-4444-8650-1629f1db6c37" providerId="ADAL" clId="{DF7590BC-D60C-4938-915A-FE7F67A9A13A}"/>
    <pc:docChg chg="modSld">
      <pc:chgData name="Fabien Labonté" userId="9b06d890-1512-4444-8650-1629f1db6c37" providerId="ADAL" clId="{DF7590BC-D60C-4938-915A-FE7F67A9A13A}" dt="2023-04-18T15:01:34.402" v="365" actId="20577"/>
      <pc:docMkLst>
        <pc:docMk/>
      </pc:docMkLst>
      <pc:sldChg chg="modSp mod">
        <pc:chgData name="Fabien Labonté" userId="9b06d890-1512-4444-8650-1629f1db6c37" providerId="ADAL" clId="{DF7590BC-D60C-4938-915A-FE7F67A9A13A}" dt="2023-04-18T15:01:34.402" v="365" actId="20577"/>
        <pc:sldMkLst>
          <pc:docMk/>
          <pc:sldMk cId="1978670500" sldId="641"/>
        </pc:sldMkLst>
        <pc:spChg chg="mod">
          <ac:chgData name="Fabien Labonté" userId="9b06d890-1512-4444-8650-1629f1db6c37" providerId="ADAL" clId="{DF7590BC-D60C-4938-915A-FE7F67A9A13A}" dt="2023-04-18T13:15:37.327" v="300" actId="20577"/>
          <ac:spMkLst>
            <pc:docMk/>
            <pc:sldMk cId="1978670500" sldId="641"/>
            <ac:spMk id="2" creationId="{D7708E9D-E53A-1269-369F-F891D0CCA292}"/>
          </ac:spMkLst>
        </pc:spChg>
        <pc:spChg chg="mod">
          <ac:chgData name="Fabien Labonté" userId="9b06d890-1512-4444-8650-1629f1db6c37" providerId="ADAL" clId="{DF7590BC-D60C-4938-915A-FE7F67A9A13A}" dt="2023-04-18T15:01:34.402" v="365" actId="20577"/>
          <ac:spMkLst>
            <pc:docMk/>
            <pc:sldMk cId="1978670500" sldId="641"/>
            <ac:spMk id="3" creationId="{EA9B8A8D-16D2-82BE-B535-C15C35BB96AE}"/>
          </ac:spMkLst>
        </pc:spChg>
      </pc:sldChg>
    </pc:docChg>
  </pc:docChgLst>
  <pc:docChgLst>
    <pc:chgData clId="Web-{7107C27C-3381-800F-40E4-6893F9FBBF38}"/>
    <pc:docChg chg="modSld">
      <pc:chgData name="" userId="" providerId="" clId="Web-{7107C27C-3381-800F-40E4-6893F9FBBF38}" dt="2023-04-20T16:11:47.340" v="0"/>
      <pc:docMkLst>
        <pc:docMk/>
      </pc:docMkLst>
      <pc:sldChg chg="delSp">
        <pc:chgData name="" userId="" providerId="" clId="Web-{7107C27C-3381-800F-40E4-6893F9FBBF38}" dt="2023-04-20T16:11:47.340" v="0"/>
        <pc:sldMkLst>
          <pc:docMk/>
          <pc:sldMk cId="2576848796" sldId="630"/>
        </pc:sldMkLst>
        <pc:picChg chg="del">
          <ac:chgData name="" userId="" providerId="" clId="Web-{7107C27C-3381-800F-40E4-6893F9FBBF38}" dt="2023-04-20T16:11:47.340" v="0"/>
          <ac:picMkLst>
            <pc:docMk/>
            <pc:sldMk cId="2576848796" sldId="630"/>
            <ac:picMk id="2" creationId="{74975F8D-593F-5C87-75AF-6AAD7EFF705F}"/>
          </ac:picMkLst>
        </pc:picChg>
      </pc:sldChg>
    </pc:docChg>
  </pc:docChgLst>
  <pc:docChgLst>
    <pc:chgData name="Utilisateur invité" userId="S::urn:spo:anon#809a5243e5c6f5b21ec229c3a1cd314f64bb5bdb256df89ad36c8f57ddd1669b::" providerId="AD" clId="Web-{9028DE19-14DA-F156-63F8-C7DEFAAF2988}"/>
    <pc:docChg chg="addSld delSld modSld sldOrd">
      <pc:chgData name="Utilisateur invité" userId="S::urn:spo:anon#809a5243e5c6f5b21ec229c3a1cd314f64bb5bdb256df89ad36c8f57ddd1669b::" providerId="AD" clId="Web-{9028DE19-14DA-F156-63F8-C7DEFAAF2988}" dt="2023-04-18T14:04:23.093" v="75" actId="20577"/>
      <pc:docMkLst>
        <pc:docMk/>
      </pc:docMkLst>
      <pc:sldChg chg="modSp">
        <pc:chgData name="Utilisateur invité" userId="S::urn:spo:anon#809a5243e5c6f5b21ec229c3a1cd314f64bb5bdb256df89ad36c8f57ddd1669b::" providerId="AD" clId="Web-{9028DE19-14DA-F156-63F8-C7DEFAAF2988}" dt="2023-04-18T13:52:00.786" v="20" actId="20577"/>
        <pc:sldMkLst>
          <pc:docMk/>
          <pc:sldMk cId="2160623270" sldId="256"/>
        </pc:sldMkLst>
        <pc:spChg chg="mod">
          <ac:chgData name="Utilisateur invité" userId="S::urn:spo:anon#809a5243e5c6f5b21ec229c3a1cd314f64bb5bdb256df89ad36c8f57ddd1669b::" providerId="AD" clId="Web-{9028DE19-14DA-F156-63F8-C7DEFAAF2988}" dt="2023-04-18T13:52:00.786" v="20" actId="20577"/>
          <ac:spMkLst>
            <pc:docMk/>
            <pc:sldMk cId="2160623270" sldId="256"/>
            <ac:spMk id="2" creationId="{771545EA-71D7-5E44-AC5E-0EAD6BB19259}"/>
          </ac:spMkLst>
        </pc:spChg>
      </pc:sldChg>
      <pc:sldChg chg="modSp">
        <pc:chgData name="Utilisateur invité" userId="S::urn:spo:anon#809a5243e5c6f5b21ec229c3a1cd314f64bb5bdb256df89ad36c8f57ddd1669b::" providerId="AD" clId="Web-{9028DE19-14DA-F156-63F8-C7DEFAAF2988}" dt="2023-04-18T13:42:26.884" v="5" actId="20577"/>
        <pc:sldMkLst>
          <pc:docMk/>
          <pc:sldMk cId="1026971699" sldId="616"/>
        </pc:sldMkLst>
        <pc:spChg chg="mod">
          <ac:chgData name="Utilisateur invité" userId="S::urn:spo:anon#809a5243e5c6f5b21ec229c3a1cd314f64bb5bdb256df89ad36c8f57ddd1669b::" providerId="AD" clId="Web-{9028DE19-14DA-F156-63F8-C7DEFAAF2988}" dt="2023-04-18T13:42:26.884" v="5" actId="20577"/>
          <ac:spMkLst>
            <pc:docMk/>
            <pc:sldMk cId="1026971699" sldId="616"/>
            <ac:spMk id="3" creationId="{3F5AB83F-BBDC-C0A9-AC09-2500B218E72A}"/>
          </ac:spMkLst>
        </pc:spChg>
      </pc:sldChg>
      <pc:sldChg chg="modSp">
        <pc:chgData name="Utilisateur invité" userId="S::urn:spo:anon#809a5243e5c6f5b21ec229c3a1cd314f64bb5bdb256df89ad36c8f57ddd1669b::" providerId="AD" clId="Web-{9028DE19-14DA-F156-63F8-C7DEFAAF2988}" dt="2023-04-18T13:52:38.473" v="22" actId="20577"/>
        <pc:sldMkLst>
          <pc:docMk/>
          <pc:sldMk cId="3902064485" sldId="619"/>
        </pc:sldMkLst>
        <pc:spChg chg="mod">
          <ac:chgData name="Utilisateur invité" userId="S::urn:spo:anon#809a5243e5c6f5b21ec229c3a1cd314f64bb5bdb256df89ad36c8f57ddd1669b::" providerId="AD" clId="Web-{9028DE19-14DA-F156-63F8-C7DEFAAF2988}" dt="2023-04-18T13:52:38.473" v="22" actId="20577"/>
          <ac:spMkLst>
            <pc:docMk/>
            <pc:sldMk cId="3902064485" sldId="619"/>
            <ac:spMk id="3" creationId="{3F5AB83F-BBDC-C0A9-AC09-2500B218E72A}"/>
          </ac:spMkLst>
        </pc:spChg>
      </pc:sldChg>
      <pc:sldChg chg="modSp">
        <pc:chgData name="Utilisateur invité" userId="S::urn:spo:anon#809a5243e5c6f5b21ec229c3a1cd314f64bb5bdb256df89ad36c8f57ddd1669b::" providerId="AD" clId="Web-{9028DE19-14DA-F156-63F8-C7DEFAAF2988}" dt="2023-04-18T13:42:50.212" v="8" actId="20577"/>
        <pc:sldMkLst>
          <pc:docMk/>
          <pc:sldMk cId="238999069" sldId="620"/>
        </pc:sldMkLst>
        <pc:spChg chg="mod">
          <ac:chgData name="Utilisateur invité" userId="S::urn:spo:anon#809a5243e5c6f5b21ec229c3a1cd314f64bb5bdb256df89ad36c8f57ddd1669b::" providerId="AD" clId="Web-{9028DE19-14DA-F156-63F8-C7DEFAAF2988}" dt="2023-04-18T13:42:50.212" v="8" actId="20577"/>
          <ac:spMkLst>
            <pc:docMk/>
            <pc:sldMk cId="238999069" sldId="620"/>
            <ac:spMk id="3" creationId="{3F5AB83F-BBDC-C0A9-AC09-2500B218E72A}"/>
          </ac:spMkLst>
        </pc:spChg>
      </pc:sldChg>
      <pc:sldChg chg="modSp">
        <pc:chgData name="Utilisateur invité" userId="S::urn:spo:anon#809a5243e5c6f5b21ec229c3a1cd314f64bb5bdb256df89ad36c8f57ddd1669b::" providerId="AD" clId="Web-{9028DE19-14DA-F156-63F8-C7DEFAAF2988}" dt="2023-04-18T14:04:23.093" v="75" actId="20577"/>
        <pc:sldMkLst>
          <pc:docMk/>
          <pc:sldMk cId="1150859629" sldId="622"/>
        </pc:sldMkLst>
        <pc:spChg chg="mod">
          <ac:chgData name="Utilisateur invité" userId="S::urn:spo:anon#809a5243e5c6f5b21ec229c3a1cd314f64bb5bdb256df89ad36c8f57ddd1669b::" providerId="AD" clId="Web-{9028DE19-14DA-F156-63F8-C7DEFAAF2988}" dt="2023-04-18T14:04:23.093" v="75" actId="20577"/>
          <ac:spMkLst>
            <pc:docMk/>
            <pc:sldMk cId="1150859629" sldId="622"/>
            <ac:spMk id="3" creationId="{CECEA86E-7A84-08A6-1DA1-3B5E31B009D2}"/>
          </ac:spMkLst>
        </pc:spChg>
      </pc:sldChg>
      <pc:sldChg chg="modSp">
        <pc:chgData name="Utilisateur invité" userId="S::urn:spo:anon#809a5243e5c6f5b21ec229c3a1cd314f64bb5bdb256df89ad36c8f57ddd1669b::" providerId="AD" clId="Web-{9028DE19-14DA-F156-63F8-C7DEFAAF2988}" dt="2023-04-18T13:53:17.879" v="34" actId="14100"/>
        <pc:sldMkLst>
          <pc:docMk/>
          <pc:sldMk cId="777869006" sldId="624"/>
        </pc:sldMkLst>
        <pc:spChg chg="mod">
          <ac:chgData name="Utilisateur invité" userId="S::urn:spo:anon#809a5243e5c6f5b21ec229c3a1cd314f64bb5bdb256df89ad36c8f57ddd1669b::" providerId="AD" clId="Web-{9028DE19-14DA-F156-63F8-C7DEFAAF2988}" dt="2023-04-18T13:53:17.879" v="34" actId="14100"/>
          <ac:spMkLst>
            <pc:docMk/>
            <pc:sldMk cId="777869006" sldId="624"/>
            <ac:spMk id="6" creationId="{B0819B5E-58A3-8AFC-D647-CAA4F05CA2CD}"/>
          </ac:spMkLst>
        </pc:spChg>
      </pc:sldChg>
      <pc:sldChg chg="modSp">
        <pc:chgData name="Utilisateur invité" userId="S::urn:spo:anon#809a5243e5c6f5b21ec229c3a1cd314f64bb5bdb256df89ad36c8f57ddd1669b::" providerId="AD" clId="Web-{9028DE19-14DA-F156-63F8-C7DEFAAF2988}" dt="2023-04-18T13:53:51.691" v="37" actId="20577"/>
        <pc:sldMkLst>
          <pc:docMk/>
          <pc:sldMk cId="1818872787" sldId="626"/>
        </pc:sldMkLst>
        <pc:spChg chg="mod">
          <ac:chgData name="Utilisateur invité" userId="S::urn:spo:anon#809a5243e5c6f5b21ec229c3a1cd314f64bb5bdb256df89ad36c8f57ddd1669b::" providerId="AD" clId="Web-{9028DE19-14DA-F156-63F8-C7DEFAAF2988}" dt="2023-04-18T13:53:51.691" v="37" actId="20577"/>
          <ac:spMkLst>
            <pc:docMk/>
            <pc:sldMk cId="1818872787" sldId="626"/>
            <ac:spMk id="15" creationId="{12864E39-EBA0-9084-2A33-31AFF841D22B}"/>
          </ac:spMkLst>
        </pc:spChg>
      </pc:sldChg>
      <pc:sldChg chg="addSp delSp modSp">
        <pc:chgData name="Utilisateur invité" userId="S::urn:spo:anon#809a5243e5c6f5b21ec229c3a1cd314f64bb5bdb256df89ad36c8f57ddd1669b::" providerId="AD" clId="Web-{9028DE19-14DA-F156-63F8-C7DEFAAF2988}" dt="2023-04-18T14:01:23.032" v="71" actId="1076"/>
        <pc:sldMkLst>
          <pc:docMk/>
          <pc:sldMk cId="596822008" sldId="633"/>
        </pc:sldMkLst>
        <pc:picChg chg="add mod">
          <ac:chgData name="Utilisateur invité" userId="S::urn:spo:anon#809a5243e5c6f5b21ec229c3a1cd314f64bb5bdb256df89ad36c8f57ddd1669b::" providerId="AD" clId="Web-{9028DE19-14DA-F156-63F8-C7DEFAAF2988}" dt="2023-04-18T14:01:23.032" v="71" actId="1076"/>
          <ac:picMkLst>
            <pc:docMk/>
            <pc:sldMk cId="596822008" sldId="633"/>
            <ac:picMk id="2" creationId="{200FFEE0-790B-90D1-CB63-69E53DA4A6C6}"/>
          </ac:picMkLst>
        </pc:picChg>
        <pc:picChg chg="del">
          <ac:chgData name="Utilisateur invité" userId="S::urn:spo:anon#809a5243e5c6f5b21ec229c3a1cd314f64bb5bdb256df89ad36c8f57ddd1669b::" providerId="AD" clId="Web-{9028DE19-14DA-F156-63F8-C7DEFAAF2988}" dt="2023-04-18T14:01:04.220" v="64"/>
          <ac:picMkLst>
            <pc:docMk/>
            <pc:sldMk cId="596822008" sldId="633"/>
            <ac:picMk id="4" creationId="{F9E65CD3-E0E9-0F2B-D9E1-FD33B57DBA7F}"/>
          </ac:picMkLst>
        </pc:picChg>
      </pc:sldChg>
      <pc:sldChg chg="modSp">
        <pc:chgData name="Utilisateur invité" userId="S::urn:spo:anon#809a5243e5c6f5b21ec229c3a1cd314f64bb5bdb256df89ad36c8f57ddd1669b::" providerId="AD" clId="Web-{9028DE19-14DA-F156-63F8-C7DEFAAF2988}" dt="2023-04-18T13:57:39.940" v="63" actId="1076"/>
        <pc:sldMkLst>
          <pc:docMk/>
          <pc:sldMk cId="3091093646" sldId="637"/>
        </pc:sldMkLst>
        <pc:spChg chg="mod">
          <ac:chgData name="Utilisateur invité" userId="S::urn:spo:anon#809a5243e5c6f5b21ec229c3a1cd314f64bb5bdb256df89ad36c8f57ddd1669b::" providerId="AD" clId="Web-{9028DE19-14DA-F156-63F8-C7DEFAAF2988}" dt="2023-04-18T13:57:39.940" v="63" actId="1076"/>
          <ac:spMkLst>
            <pc:docMk/>
            <pc:sldMk cId="3091093646" sldId="637"/>
            <ac:spMk id="4" creationId="{61D4BB98-4D4F-D524-985F-8A032895F6E7}"/>
          </ac:spMkLst>
        </pc:spChg>
        <pc:picChg chg="mod">
          <ac:chgData name="Utilisateur invité" userId="S::urn:spo:anon#809a5243e5c6f5b21ec229c3a1cd314f64bb5bdb256df89ad36c8f57ddd1669b::" providerId="AD" clId="Web-{9028DE19-14DA-F156-63F8-C7DEFAAF2988}" dt="2023-04-18T13:57:33.534" v="62" actId="1076"/>
          <ac:picMkLst>
            <pc:docMk/>
            <pc:sldMk cId="3091093646" sldId="637"/>
            <ac:picMk id="5" creationId="{F703E781-5049-3A9D-B4CC-2D7A2C98207D}"/>
          </ac:picMkLst>
        </pc:picChg>
      </pc:sldChg>
      <pc:sldChg chg="modSp">
        <pc:chgData name="Utilisateur invité" userId="S::urn:spo:anon#809a5243e5c6f5b21ec229c3a1cd314f64bb5bdb256df89ad36c8f57ddd1669b::" providerId="AD" clId="Web-{9028DE19-14DA-F156-63F8-C7DEFAAF2988}" dt="2023-04-18T13:53:00.692" v="30" actId="20577"/>
        <pc:sldMkLst>
          <pc:docMk/>
          <pc:sldMk cId="1954619854" sldId="640"/>
        </pc:sldMkLst>
        <pc:spChg chg="mod">
          <ac:chgData name="Utilisateur invité" userId="S::urn:spo:anon#809a5243e5c6f5b21ec229c3a1cd314f64bb5bdb256df89ad36c8f57ddd1669b::" providerId="AD" clId="Web-{9028DE19-14DA-F156-63F8-C7DEFAAF2988}" dt="2023-04-18T13:53:00.692" v="30" actId="20577"/>
          <ac:spMkLst>
            <pc:docMk/>
            <pc:sldMk cId="1954619854" sldId="640"/>
            <ac:spMk id="3" creationId="{CECEA86E-7A84-08A6-1DA1-3B5E31B009D2}"/>
          </ac:spMkLst>
        </pc:spChg>
      </pc:sldChg>
      <pc:sldChg chg="modSp">
        <pc:chgData name="Utilisateur invité" userId="S::urn:spo:anon#809a5243e5c6f5b21ec229c3a1cd314f64bb5bdb256df89ad36c8f57ddd1669b::" providerId="AD" clId="Web-{9028DE19-14DA-F156-63F8-C7DEFAAF2988}" dt="2023-04-18T13:57:04.127" v="54" actId="20577"/>
        <pc:sldMkLst>
          <pc:docMk/>
          <pc:sldMk cId="1978670500" sldId="641"/>
        </pc:sldMkLst>
        <pc:spChg chg="mod">
          <ac:chgData name="Utilisateur invité" userId="S::urn:spo:anon#809a5243e5c6f5b21ec229c3a1cd314f64bb5bdb256df89ad36c8f57ddd1669b::" providerId="AD" clId="Web-{9028DE19-14DA-F156-63F8-C7DEFAAF2988}" dt="2023-04-18T13:57:04.127" v="54" actId="20577"/>
          <ac:spMkLst>
            <pc:docMk/>
            <pc:sldMk cId="1978670500" sldId="641"/>
            <ac:spMk id="3" creationId="{EA9B8A8D-16D2-82BE-B535-C15C35BB96AE}"/>
          </ac:spMkLst>
        </pc:spChg>
      </pc:sldChg>
      <pc:sldChg chg="addSp modSp">
        <pc:chgData name="Utilisateur invité" userId="S::urn:spo:anon#809a5243e5c6f5b21ec229c3a1cd314f64bb5bdb256df89ad36c8f57ddd1669b::" providerId="AD" clId="Web-{9028DE19-14DA-F156-63F8-C7DEFAAF2988}" dt="2023-04-18T13:56:12.722" v="40" actId="1076"/>
        <pc:sldMkLst>
          <pc:docMk/>
          <pc:sldMk cId="1964489025" sldId="642"/>
        </pc:sldMkLst>
        <pc:spChg chg="mod">
          <ac:chgData name="Utilisateur invité" userId="S::urn:spo:anon#809a5243e5c6f5b21ec229c3a1cd314f64bb5bdb256df89ad36c8f57ddd1669b::" providerId="AD" clId="Web-{9028DE19-14DA-F156-63F8-C7DEFAAF2988}" dt="2023-04-18T13:50:14.708" v="10" actId="20577"/>
          <ac:spMkLst>
            <pc:docMk/>
            <pc:sldMk cId="1964489025" sldId="642"/>
            <ac:spMk id="3" creationId="{CECEA86E-7A84-08A6-1DA1-3B5E31B009D2}"/>
          </ac:spMkLst>
        </pc:spChg>
        <pc:picChg chg="add mod">
          <ac:chgData name="Utilisateur invité" userId="S::urn:spo:anon#809a5243e5c6f5b21ec229c3a1cd314f64bb5bdb256df89ad36c8f57ddd1669b::" providerId="AD" clId="Web-{9028DE19-14DA-F156-63F8-C7DEFAAF2988}" dt="2023-04-18T13:56:12.722" v="40" actId="1076"/>
          <ac:picMkLst>
            <pc:docMk/>
            <pc:sldMk cId="1964489025" sldId="642"/>
            <ac:picMk id="4" creationId="{118965C1-2366-33C2-BC38-6387AA9B4DF5}"/>
          </ac:picMkLst>
        </pc:picChg>
      </pc:sldChg>
      <pc:sldChg chg="add ord">
        <pc:chgData name="Utilisateur invité" userId="S::urn:spo:anon#809a5243e5c6f5b21ec229c3a1cd314f64bb5bdb256df89ad36c8f57ddd1669b::" providerId="AD" clId="Web-{9028DE19-14DA-F156-63F8-C7DEFAAF2988}" dt="2023-04-18T13:41:24.259" v="2"/>
        <pc:sldMkLst>
          <pc:docMk/>
          <pc:sldMk cId="230887799" sldId="643"/>
        </pc:sldMkLst>
      </pc:sldChg>
      <pc:sldChg chg="del">
        <pc:chgData name="Utilisateur invité" userId="S::urn:spo:anon#809a5243e5c6f5b21ec229c3a1cd314f64bb5bdb256df89ad36c8f57ddd1669b::" providerId="AD" clId="Web-{9028DE19-14DA-F156-63F8-C7DEFAAF2988}" dt="2023-04-18T13:41:20.197" v="0"/>
        <pc:sldMkLst>
          <pc:docMk/>
          <pc:sldMk cId="2311180771" sldId="643"/>
        </pc:sldMkLst>
      </pc:sldChg>
    </pc:docChg>
  </pc:docChgLst>
  <pc:docChgLst>
    <pc:chgData name="Julie Bérubé" userId="S::jberube@fcssq.quebec::e043e4e3-1f43-453c-8664-fa788ee4500f" providerId="AD" clId="Web-{C172D91B-C58D-936A-05DF-81B2707A8759}"/>
    <pc:docChg chg="addSld modSld">
      <pc:chgData name="Julie Bérubé" userId="S::jberube@fcssq.quebec::e043e4e3-1f43-453c-8664-fa788ee4500f" providerId="AD" clId="Web-{C172D91B-C58D-936A-05DF-81B2707A8759}" dt="2023-04-17T14:11:34.733" v="41"/>
      <pc:docMkLst>
        <pc:docMk/>
      </pc:docMkLst>
      <pc:sldChg chg="modSp">
        <pc:chgData name="Julie Bérubé" userId="S::jberube@fcssq.quebec::e043e4e3-1f43-453c-8664-fa788ee4500f" providerId="AD" clId="Web-{C172D91B-C58D-936A-05DF-81B2707A8759}" dt="2023-04-17T14:09:52.812" v="38" actId="20577"/>
        <pc:sldMkLst>
          <pc:docMk/>
          <pc:sldMk cId="70927343" sldId="258"/>
        </pc:sldMkLst>
        <pc:spChg chg="mod">
          <ac:chgData name="Julie Bérubé" userId="S::jberube@fcssq.quebec::e043e4e3-1f43-453c-8664-fa788ee4500f" providerId="AD" clId="Web-{C172D91B-C58D-936A-05DF-81B2707A8759}" dt="2023-04-17T14:09:13.766" v="35" actId="20577"/>
          <ac:spMkLst>
            <pc:docMk/>
            <pc:sldMk cId="70927343" sldId="258"/>
            <ac:spMk id="2" creationId="{E90E869D-6323-43D2-8490-62BCF95F9E60}"/>
          </ac:spMkLst>
        </pc:spChg>
        <pc:spChg chg="mod">
          <ac:chgData name="Julie Bérubé" userId="S::jberube@fcssq.quebec::e043e4e3-1f43-453c-8664-fa788ee4500f" providerId="AD" clId="Web-{C172D91B-C58D-936A-05DF-81B2707A8759}" dt="2023-04-17T14:09:52.812" v="38" actId="20577"/>
          <ac:spMkLst>
            <pc:docMk/>
            <pc:sldMk cId="70927343" sldId="258"/>
            <ac:spMk id="4" creationId="{5813CA72-A7DA-4926-B3C0-33F4C165EA77}"/>
          </ac:spMkLst>
        </pc:spChg>
      </pc:sldChg>
      <pc:sldChg chg="modSp">
        <pc:chgData name="Julie Bérubé" userId="S::jberube@fcssq.quebec::e043e4e3-1f43-453c-8664-fa788ee4500f" providerId="AD" clId="Web-{C172D91B-C58D-936A-05DF-81B2707A8759}" dt="2023-04-17T14:08:37.500" v="34" actId="14100"/>
        <pc:sldMkLst>
          <pc:docMk/>
          <pc:sldMk cId="3806755367" sldId="275"/>
        </pc:sldMkLst>
        <pc:spChg chg="mod">
          <ac:chgData name="Julie Bérubé" userId="S::jberube@fcssq.quebec::e043e4e3-1f43-453c-8664-fa788ee4500f" providerId="AD" clId="Web-{C172D91B-C58D-936A-05DF-81B2707A8759}" dt="2023-04-17T14:08:06.297" v="30" actId="20577"/>
          <ac:spMkLst>
            <pc:docMk/>
            <pc:sldMk cId="3806755367" sldId="275"/>
            <ac:spMk id="2" creationId="{B9DD1990-4CD3-6EE3-A332-C2A8888B6EB6}"/>
          </ac:spMkLst>
        </pc:spChg>
        <pc:spChg chg="mod">
          <ac:chgData name="Julie Bérubé" userId="S::jberube@fcssq.quebec::e043e4e3-1f43-453c-8664-fa788ee4500f" providerId="AD" clId="Web-{C172D91B-C58D-936A-05DF-81B2707A8759}" dt="2023-04-17T14:08:20.860" v="33" actId="14100"/>
          <ac:spMkLst>
            <pc:docMk/>
            <pc:sldMk cId="3806755367" sldId="275"/>
            <ac:spMk id="55" creationId="{E23A2D8D-1E9C-B436-B518-2D47BBAF0274}"/>
          </ac:spMkLst>
        </pc:spChg>
        <pc:spChg chg="mod">
          <ac:chgData name="Julie Bérubé" userId="S::jberube@fcssq.quebec::e043e4e3-1f43-453c-8664-fa788ee4500f" providerId="AD" clId="Web-{C172D91B-C58D-936A-05DF-81B2707A8759}" dt="2023-04-17T14:08:37.500" v="34" actId="14100"/>
          <ac:spMkLst>
            <pc:docMk/>
            <pc:sldMk cId="3806755367" sldId="275"/>
            <ac:spMk id="66" creationId="{00000000-0000-0000-0000-000000000000}"/>
          </ac:spMkLst>
        </pc:spChg>
      </pc:sldChg>
      <pc:sldChg chg="modSp">
        <pc:chgData name="Julie Bérubé" userId="S::jberube@fcssq.quebec::e043e4e3-1f43-453c-8664-fa788ee4500f" providerId="AD" clId="Web-{C172D91B-C58D-936A-05DF-81B2707A8759}" dt="2023-04-17T14:04:27.862" v="19" actId="20577"/>
        <pc:sldMkLst>
          <pc:docMk/>
          <pc:sldMk cId="1401036219" sldId="283"/>
        </pc:sldMkLst>
        <pc:graphicFrameChg chg="mod modGraphic">
          <ac:chgData name="Julie Bérubé" userId="S::jberube@fcssq.quebec::e043e4e3-1f43-453c-8664-fa788ee4500f" providerId="AD" clId="Web-{C172D91B-C58D-936A-05DF-81B2707A8759}" dt="2023-04-17T14:04:27.862" v="19" actId="20577"/>
          <ac:graphicFrameMkLst>
            <pc:docMk/>
            <pc:sldMk cId="1401036219" sldId="283"/>
            <ac:graphicFrameMk id="4" creationId="{488E61D8-8979-EC80-DC61-34D7067F7D6B}"/>
          </ac:graphicFrameMkLst>
        </pc:graphicFrameChg>
      </pc:sldChg>
      <pc:sldChg chg="modSp">
        <pc:chgData name="Julie Bérubé" userId="S::jberube@fcssq.quebec::e043e4e3-1f43-453c-8664-fa788ee4500f" providerId="AD" clId="Web-{C172D91B-C58D-936A-05DF-81B2707A8759}" dt="2023-04-17T14:06:53.251" v="27" actId="1076"/>
        <pc:sldMkLst>
          <pc:docMk/>
          <pc:sldMk cId="1204035759" sldId="292"/>
        </pc:sldMkLst>
        <pc:spChg chg="mod">
          <ac:chgData name="Julie Bérubé" userId="S::jberube@fcssq.quebec::e043e4e3-1f43-453c-8664-fa788ee4500f" providerId="AD" clId="Web-{C172D91B-C58D-936A-05DF-81B2707A8759}" dt="2023-04-17T14:06:25.720" v="23" actId="20577"/>
          <ac:spMkLst>
            <pc:docMk/>
            <pc:sldMk cId="1204035759" sldId="292"/>
            <ac:spMk id="7" creationId="{0A9888CD-26C5-FE0A-B92C-DBA64A5577D0}"/>
          </ac:spMkLst>
        </pc:spChg>
        <pc:spChg chg="mod">
          <ac:chgData name="Julie Bérubé" userId="S::jberube@fcssq.quebec::e043e4e3-1f43-453c-8664-fa788ee4500f" providerId="AD" clId="Web-{C172D91B-C58D-936A-05DF-81B2707A8759}" dt="2023-04-17T14:06:53.251" v="27" actId="1076"/>
          <ac:spMkLst>
            <pc:docMk/>
            <pc:sldMk cId="1204035759" sldId="292"/>
            <ac:spMk id="8" creationId="{58D02147-A4AA-304C-1493-8C0A11264764}"/>
          </ac:spMkLst>
        </pc:spChg>
      </pc:sldChg>
      <pc:sldChg chg="modSp">
        <pc:chgData name="Julie Bérubé" userId="S::jberube@fcssq.quebec::e043e4e3-1f43-453c-8664-fa788ee4500f" providerId="AD" clId="Web-{C172D91B-C58D-936A-05DF-81B2707A8759}" dt="2023-04-17T13:49:48.508" v="1" actId="20577"/>
        <pc:sldMkLst>
          <pc:docMk/>
          <pc:sldMk cId="1026971699" sldId="616"/>
        </pc:sldMkLst>
        <pc:spChg chg="mod">
          <ac:chgData name="Julie Bérubé" userId="S::jberube@fcssq.quebec::e043e4e3-1f43-453c-8664-fa788ee4500f" providerId="AD" clId="Web-{C172D91B-C58D-936A-05DF-81B2707A8759}" dt="2023-04-17T13:49:48.508" v="1" actId="20577"/>
          <ac:spMkLst>
            <pc:docMk/>
            <pc:sldMk cId="1026971699" sldId="616"/>
            <ac:spMk id="3" creationId="{3F5AB83F-BBDC-C0A9-AC09-2500B218E72A}"/>
          </ac:spMkLst>
        </pc:spChg>
      </pc:sldChg>
      <pc:sldChg chg="modSp">
        <pc:chgData name="Julie Bérubé" userId="S::jberube@fcssq.quebec::e043e4e3-1f43-453c-8664-fa788ee4500f" providerId="AD" clId="Web-{C172D91B-C58D-936A-05DF-81B2707A8759}" dt="2023-04-17T13:52:08.335" v="8" actId="20577"/>
        <pc:sldMkLst>
          <pc:docMk/>
          <pc:sldMk cId="238999069" sldId="620"/>
        </pc:sldMkLst>
        <pc:spChg chg="mod">
          <ac:chgData name="Julie Bérubé" userId="S::jberube@fcssq.quebec::e043e4e3-1f43-453c-8664-fa788ee4500f" providerId="AD" clId="Web-{C172D91B-C58D-936A-05DF-81B2707A8759}" dt="2023-04-17T13:52:08.335" v="8" actId="20577"/>
          <ac:spMkLst>
            <pc:docMk/>
            <pc:sldMk cId="238999069" sldId="620"/>
            <ac:spMk id="3" creationId="{3F5AB83F-BBDC-C0A9-AC09-2500B218E72A}"/>
          </ac:spMkLst>
        </pc:spChg>
      </pc:sldChg>
      <pc:sldChg chg="addSp modSp new">
        <pc:chgData name="Julie Bérubé" userId="S::jberube@fcssq.quebec::e043e4e3-1f43-453c-8664-fa788ee4500f" providerId="AD" clId="Web-{C172D91B-C58D-936A-05DF-81B2707A8759}" dt="2023-04-17T14:11:34.733" v="41"/>
        <pc:sldMkLst>
          <pc:docMk/>
          <pc:sldMk cId="217977461" sldId="621"/>
        </pc:sldMkLst>
        <pc:spChg chg="add mod">
          <ac:chgData name="Julie Bérubé" userId="S::jberube@fcssq.quebec::e043e4e3-1f43-453c-8664-fa788ee4500f" providerId="AD" clId="Web-{C172D91B-C58D-936A-05DF-81B2707A8759}" dt="2023-04-17T14:11:34.733" v="41"/>
          <ac:spMkLst>
            <pc:docMk/>
            <pc:sldMk cId="217977461" sldId="621"/>
            <ac:spMk id="4" creationId="{2ED49927-B52C-318C-C7ED-B1C7546E5457}"/>
          </ac:spMkLst>
        </pc:spChg>
      </pc:sldChg>
    </pc:docChg>
  </pc:docChgLst>
  <pc:docChgLst>
    <pc:chgData name="Julie Bérubé" userId="e043e4e3-1f43-453c-8664-fa788ee4500f" providerId="ADAL" clId="{4FA4B7A1-5D33-48DB-8B89-5AB2780A2DFE}"/>
    <pc:docChg chg="undo custSel addSld delSld modSld delMainMaster modNotesMaster modHandout">
      <pc:chgData name="Julie Bérubé" userId="e043e4e3-1f43-453c-8664-fa788ee4500f" providerId="ADAL" clId="{4FA4B7A1-5D33-48DB-8B89-5AB2780A2DFE}" dt="2023-04-19T15:01:24.907" v="815"/>
      <pc:docMkLst>
        <pc:docMk/>
      </pc:docMkLst>
      <pc:sldChg chg="modSp mod">
        <pc:chgData name="Julie Bérubé" userId="e043e4e3-1f43-453c-8664-fa788ee4500f" providerId="ADAL" clId="{4FA4B7A1-5D33-48DB-8B89-5AB2780A2DFE}" dt="2023-04-18T18:49:10.782" v="800" actId="20577"/>
        <pc:sldMkLst>
          <pc:docMk/>
          <pc:sldMk cId="2160623270" sldId="256"/>
        </pc:sldMkLst>
        <pc:spChg chg="mod">
          <ac:chgData name="Julie Bérubé" userId="e043e4e3-1f43-453c-8664-fa788ee4500f" providerId="ADAL" clId="{4FA4B7A1-5D33-48DB-8B89-5AB2780A2DFE}" dt="2023-04-18T18:49:10.782" v="800" actId="20577"/>
          <ac:spMkLst>
            <pc:docMk/>
            <pc:sldMk cId="2160623270" sldId="256"/>
            <ac:spMk id="2" creationId="{771545EA-71D7-5E44-AC5E-0EAD6BB19259}"/>
          </ac:spMkLst>
        </pc:spChg>
      </pc:sldChg>
      <pc:sldChg chg="del">
        <pc:chgData name="Julie Bérubé" userId="e043e4e3-1f43-453c-8664-fa788ee4500f" providerId="ADAL" clId="{4FA4B7A1-5D33-48DB-8B89-5AB2780A2DFE}" dt="2023-04-17T18:16:34.691" v="616" actId="2696"/>
        <pc:sldMkLst>
          <pc:docMk/>
          <pc:sldMk cId="2486361038" sldId="257"/>
        </pc:sldMkLst>
      </pc:sldChg>
      <pc:sldChg chg="del">
        <pc:chgData name="Julie Bérubé" userId="e043e4e3-1f43-453c-8664-fa788ee4500f" providerId="ADAL" clId="{4FA4B7A1-5D33-48DB-8B89-5AB2780A2DFE}" dt="2023-04-17T18:14:32.417" v="580" actId="2696"/>
        <pc:sldMkLst>
          <pc:docMk/>
          <pc:sldMk cId="70927343" sldId="258"/>
        </pc:sldMkLst>
      </pc:sldChg>
      <pc:sldChg chg="del">
        <pc:chgData name="Julie Bérubé" userId="e043e4e3-1f43-453c-8664-fa788ee4500f" providerId="ADAL" clId="{4FA4B7A1-5D33-48DB-8B89-5AB2780A2DFE}" dt="2023-04-17T14:56:10.978" v="265" actId="2696"/>
        <pc:sldMkLst>
          <pc:docMk/>
          <pc:sldMk cId="2722582651" sldId="268"/>
        </pc:sldMkLst>
      </pc:sldChg>
      <pc:sldChg chg="del">
        <pc:chgData name="Julie Bérubé" userId="e043e4e3-1f43-453c-8664-fa788ee4500f" providerId="ADAL" clId="{4FA4B7A1-5D33-48DB-8B89-5AB2780A2DFE}" dt="2023-04-17T15:45:06.586" v="518" actId="2696"/>
        <pc:sldMkLst>
          <pc:docMk/>
          <pc:sldMk cId="3806755367" sldId="275"/>
        </pc:sldMkLst>
      </pc:sldChg>
      <pc:sldChg chg="del">
        <pc:chgData name="Julie Bérubé" userId="e043e4e3-1f43-453c-8664-fa788ee4500f" providerId="ADAL" clId="{4FA4B7A1-5D33-48DB-8B89-5AB2780A2DFE}" dt="2023-04-17T14:14:01.142" v="10" actId="2696"/>
        <pc:sldMkLst>
          <pc:docMk/>
          <pc:sldMk cId="3924244036" sldId="276"/>
        </pc:sldMkLst>
      </pc:sldChg>
      <pc:sldChg chg="del">
        <pc:chgData name="Julie Bérubé" userId="e043e4e3-1f43-453c-8664-fa788ee4500f" providerId="ADAL" clId="{4FA4B7A1-5D33-48DB-8B89-5AB2780A2DFE}" dt="2023-04-17T15:12:36.094" v="336" actId="2696"/>
        <pc:sldMkLst>
          <pc:docMk/>
          <pc:sldMk cId="1124008429" sldId="277"/>
        </pc:sldMkLst>
      </pc:sldChg>
      <pc:sldChg chg="del">
        <pc:chgData name="Julie Bérubé" userId="e043e4e3-1f43-453c-8664-fa788ee4500f" providerId="ADAL" clId="{4FA4B7A1-5D33-48DB-8B89-5AB2780A2DFE}" dt="2023-04-17T15:13:33.299" v="386" actId="2696"/>
        <pc:sldMkLst>
          <pc:docMk/>
          <pc:sldMk cId="2574938970" sldId="278"/>
        </pc:sldMkLst>
      </pc:sldChg>
      <pc:sldChg chg="del">
        <pc:chgData name="Julie Bérubé" userId="e043e4e3-1f43-453c-8664-fa788ee4500f" providerId="ADAL" clId="{4FA4B7A1-5D33-48DB-8B89-5AB2780A2DFE}" dt="2023-04-17T15:45:59.655" v="524" actId="2696"/>
        <pc:sldMkLst>
          <pc:docMk/>
          <pc:sldMk cId="2336720476" sldId="279"/>
        </pc:sldMkLst>
      </pc:sldChg>
      <pc:sldChg chg="del">
        <pc:chgData name="Julie Bérubé" userId="e043e4e3-1f43-453c-8664-fa788ee4500f" providerId="ADAL" clId="{4FA4B7A1-5D33-48DB-8B89-5AB2780A2DFE}" dt="2023-04-17T15:14:48.092" v="392" actId="2696"/>
        <pc:sldMkLst>
          <pc:docMk/>
          <pc:sldMk cId="1671740817" sldId="280"/>
        </pc:sldMkLst>
      </pc:sldChg>
      <pc:sldChg chg="modSp del mod">
        <pc:chgData name="Julie Bérubé" userId="e043e4e3-1f43-453c-8664-fa788ee4500f" providerId="ADAL" clId="{4FA4B7A1-5D33-48DB-8B89-5AB2780A2DFE}" dt="2023-04-17T14:58:23.213" v="274" actId="2696"/>
        <pc:sldMkLst>
          <pc:docMk/>
          <pc:sldMk cId="3717260550" sldId="281"/>
        </pc:sldMkLst>
        <pc:picChg chg="mod">
          <ac:chgData name="Julie Bérubé" userId="e043e4e3-1f43-453c-8664-fa788ee4500f" providerId="ADAL" clId="{4FA4B7A1-5D33-48DB-8B89-5AB2780A2DFE}" dt="2023-04-17T14:56:59.475" v="269" actId="14100"/>
          <ac:picMkLst>
            <pc:docMk/>
            <pc:sldMk cId="3717260550" sldId="281"/>
            <ac:picMk id="3" creationId="{0B381CAA-45DF-4549-F68C-2AD1BF50ABC9}"/>
          </ac:picMkLst>
        </pc:picChg>
      </pc:sldChg>
      <pc:sldChg chg="modSp del">
        <pc:chgData name="Julie Bérubé" userId="e043e4e3-1f43-453c-8664-fa788ee4500f" providerId="ADAL" clId="{4FA4B7A1-5D33-48DB-8B89-5AB2780A2DFE}" dt="2023-04-17T14:54:00.253" v="228" actId="2696"/>
        <pc:sldMkLst>
          <pc:docMk/>
          <pc:sldMk cId="1401036219" sldId="283"/>
        </pc:sldMkLst>
        <pc:graphicFrameChg chg="mod">
          <ac:chgData name="Julie Bérubé" userId="e043e4e3-1f43-453c-8664-fa788ee4500f" providerId="ADAL" clId="{4FA4B7A1-5D33-48DB-8B89-5AB2780A2DFE}" dt="2023-04-17T14:52:48.412" v="204"/>
          <ac:graphicFrameMkLst>
            <pc:docMk/>
            <pc:sldMk cId="1401036219" sldId="283"/>
            <ac:graphicFrameMk id="4" creationId="{488E61D8-8979-EC80-DC61-34D7067F7D6B}"/>
          </ac:graphicFrameMkLst>
        </pc:graphicFrameChg>
      </pc:sldChg>
      <pc:sldChg chg="del">
        <pc:chgData name="Julie Bérubé" userId="e043e4e3-1f43-453c-8664-fa788ee4500f" providerId="ADAL" clId="{4FA4B7A1-5D33-48DB-8B89-5AB2780A2DFE}" dt="2023-04-17T18:22:51.428" v="740" actId="2696"/>
        <pc:sldMkLst>
          <pc:docMk/>
          <pc:sldMk cId="1446803077" sldId="284"/>
        </pc:sldMkLst>
      </pc:sldChg>
      <pc:sldChg chg="del">
        <pc:chgData name="Julie Bérubé" userId="e043e4e3-1f43-453c-8664-fa788ee4500f" providerId="ADAL" clId="{4FA4B7A1-5D33-48DB-8B89-5AB2780A2DFE}" dt="2023-04-17T14:16:23.370" v="58" actId="2696"/>
        <pc:sldMkLst>
          <pc:docMk/>
          <pc:sldMk cId="310056609" sldId="287"/>
        </pc:sldMkLst>
      </pc:sldChg>
      <pc:sldChg chg="del">
        <pc:chgData name="Julie Bérubé" userId="e043e4e3-1f43-453c-8664-fa788ee4500f" providerId="ADAL" clId="{4FA4B7A1-5D33-48DB-8B89-5AB2780A2DFE}" dt="2023-04-17T18:21:13.773" v="696" actId="2696"/>
        <pc:sldMkLst>
          <pc:docMk/>
          <pc:sldMk cId="4154241649" sldId="288"/>
        </pc:sldMkLst>
      </pc:sldChg>
      <pc:sldChg chg="del">
        <pc:chgData name="Julie Bérubé" userId="e043e4e3-1f43-453c-8664-fa788ee4500f" providerId="ADAL" clId="{4FA4B7A1-5D33-48DB-8B89-5AB2780A2DFE}" dt="2023-04-17T14:47:37.490" v="131" actId="2696"/>
        <pc:sldMkLst>
          <pc:docMk/>
          <pc:sldMk cId="3282897281" sldId="289"/>
        </pc:sldMkLst>
      </pc:sldChg>
      <pc:sldChg chg="del">
        <pc:chgData name="Julie Bérubé" userId="e043e4e3-1f43-453c-8664-fa788ee4500f" providerId="ADAL" clId="{4FA4B7A1-5D33-48DB-8B89-5AB2780A2DFE}" dt="2023-04-17T14:52:18.383" v="200" actId="2696"/>
        <pc:sldMkLst>
          <pc:docMk/>
          <pc:sldMk cId="2436776037" sldId="290"/>
        </pc:sldMkLst>
      </pc:sldChg>
      <pc:sldChg chg="del">
        <pc:chgData name="Julie Bérubé" userId="e043e4e3-1f43-453c-8664-fa788ee4500f" providerId="ADAL" clId="{4FA4B7A1-5D33-48DB-8B89-5AB2780A2DFE}" dt="2023-04-17T14:21:15.678" v="79" actId="2696"/>
        <pc:sldMkLst>
          <pc:docMk/>
          <pc:sldMk cId="1888283775" sldId="291"/>
        </pc:sldMkLst>
      </pc:sldChg>
      <pc:sldChg chg="del">
        <pc:chgData name="Julie Bérubé" userId="e043e4e3-1f43-453c-8664-fa788ee4500f" providerId="ADAL" clId="{4FA4B7A1-5D33-48DB-8B89-5AB2780A2DFE}" dt="2023-04-17T15:17:52.088" v="436" actId="2696"/>
        <pc:sldMkLst>
          <pc:docMk/>
          <pc:sldMk cId="1204035759" sldId="292"/>
        </pc:sldMkLst>
      </pc:sldChg>
      <pc:sldChg chg="modSp mod">
        <pc:chgData name="Julie Bérubé" userId="e043e4e3-1f43-453c-8664-fa788ee4500f" providerId="ADAL" clId="{4FA4B7A1-5D33-48DB-8B89-5AB2780A2DFE}" dt="2023-04-17T14:13:31.279" v="9" actId="14100"/>
        <pc:sldMkLst>
          <pc:docMk/>
          <pc:sldMk cId="217977461" sldId="621"/>
        </pc:sldMkLst>
        <pc:spChg chg="mod">
          <ac:chgData name="Julie Bérubé" userId="e043e4e3-1f43-453c-8664-fa788ee4500f" providerId="ADAL" clId="{4FA4B7A1-5D33-48DB-8B89-5AB2780A2DFE}" dt="2023-04-17T14:12:44.707" v="3" actId="20577"/>
          <ac:spMkLst>
            <pc:docMk/>
            <pc:sldMk cId="217977461" sldId="621"/>
            <ac:spMk id="2" creationId="{05FB101A-6D6C-A878-3F80-8543F4E4368A}"/>
          </ac:spMkLst>
        </pc:spChg>
        <pc:spChg chg="mod">
          <ac:chgData name="Julie Bérubé" userId="e043e4e3-1f43-453c-8664-fa788ee4500f" providerId="ADAL" clId="{4FA4B7A1-5D33-48DB-8B89-5AB2780A2DFE}" dt="2023-04-17T14:13:31.279" v="9" actId="14100"/>
          <ac:spMkLst>
            <pc:docMk/>
            <pc:sldMk cId="217977461" sldId="621"/>
            <ac:spMk id="3" creationId="{BB398352-DAF0-E5C7-177B-D6C9FF39F759}"/>
          </ac:spMkLst>
        </pc:spChg>
        <pc:spChg chg="mod">
          <ac:chgData name="Julie Bérubé" userId="e043e4e3-1f43-453c-8664-fa788ee4500f" providerId="ADAL" clId="{4FA4B7A1-5D33-48DB-8B89-5AB2780A2DFE}" dt="2023-04-17T14:13:19.708" v="7" actId="14100"/>
          <ac:spMkLst>
            <pc:docMk/>
            <pc:sldMk cId="217977461" sldId="621"/>
            <ac:spMk id="4" creationId="{2ED49927-B52C-318C-C7ED-B1C7546E5457}"/>
          </ac:spMkLst>
        </pc:spChg>
      </pc:sldChg>
      <pc:sldChg chg="addSp modSp new mod">
        <pc:chgData name="Julie Bérubé" userId="e043e4e3-1f43-453c-8664-fa788ee4500f" providerId="ADAL" clId="{4FA4B7A1-5D33-48DB-8B89-5AB2780A2DFE}" dt="2023-04-17T14:20:52.510" v="78" actId="14100"/>
        <pc:sldMkLst>
          <pc:docMk/>
          <pc:sldMk cId="1150859629" sldId="622"/>
        </pc:sldMkLst>
        <pc:spChg chg="mod">
          <ac:chgData name="Julie Bérubé" userId="e043e4e3-1f43-453c-8664-fa788ee4500f" providerId="ADAL" clId="{4FA4B7A1-5D33-48DB-8B89-5AB2780A2DFE}" dt="2023-04-17T14:14:35.333" v="46" actId="20577"/>
          <ac:spMkLst>
            <pc:docMk/>
            <pc:sldMk cId="1150859629" sldId="622"/>
            <ac:spMk id="2" creationId="{E1927304-63B5-686F-C619-BCFFB6F5C0C7}"/>
          </ac:spMkLst>
        </pc:spChg>
        <pc:spChg chg="mod">
          <ac:chgData name="Julie Bérubé" userId="e043e4e3-1f43-453c-8664-fa788ee4500f" providerId="ADAL" clId="{4FA4B7A1-5D33-48DB-8B89-5AB2780A2DFE}" dt="2023-04-17T14:19:01.473" v="69" actId="179"/>
          <ac:spMkLst>
            <pc:docMk/>
            <pc:sldMk cId="1150859629" sldId="622"/>
            <ac:spMk id="3" creationId="{CECEA86E-7A84-08A6-1DA1-3B5E31B009D2}"/>
          </ac:spMkLst>
        </pc:spChg>
        <pc:picChg chg="add mod">
          <ac:chgData name="Julie Bérubé" userId="e043e4e3-1f43-453c-8664-fa788ee4500f" providerId="ADAL" clId="{4FA4B7A1-5D33-48DB-8B89-5AB2780A2DFE}" dt="2023-04-17T14:20:52.510" v="78" actId="14100"/>
          <ac:picMkLst>
            <pc:docMk/>
            <pc:sldMk cId="1150859629" sldId="622"/>
            <ac:picMk id="4" creationId="{40648736-FDD3-F2A5-BCBD-C1B0C1AE6C4A}"/>
          </ac:picMkLst>
        </pc:picChg>
      </pc:sldChg>
      <pc:sldChg chg="addSp modSp new mod">
        <pc:chgData name="Julie Bérubé" userId="e043e4e3-1f43-453c-8664-fa788ee4500f" providerId="ADAL" clId="{4FA4B7A1-5D33-48DB-8B89-5AB2780A2DFE}" dt="2023-04-17T14:47:15.634" v="130" actId="1076"/>
        <pc:sldMkLst>
          <pc:docMk/>
          <pc:sldMk cId="1697149272" sldId="623"/>
        </pc:sldMkLst>
        <pc:spChg chg="mod">
          <ac:chgData name="Julie Bérubé" userId="e043e4e3-1f43-453c-8664-fa788ee4500f" providerId="ADAL" clId="{4FA4B7A1-5D33-48DB-8B89-5AB2780A2DFE}" dt="2023-04-17T14:21:50.045" v="117" actId="20577"/>
          <ac:spMkLst>
            <pc:docMk/>
            <pc:sldMk cId="1697149272" sldId="623"/>
            <ac:spMk id="2" creationId="{BDC031A7-6B88-56A4-FB27-D451C9C398CA}"/>
          </ac:spMkLst>
        </pc:spChg>
        <pc:spChg chg="mod">
          <ac:chgData name="Julie Bérubé" userId="e043e4e3-1f43-453c-8664-fa788ee4500f" providerId="ADAL" clId="{4FA4B7A1-5D33-48DB-8B89-5AB2780A2DFE}" dt="2023-04-17T14:47:12.993" v="129" actId="1076"/>
          <ac:spMkLst>
            <pc:docMk/>
            <pc:sldMk cId="1697149272" sldId="623"/>
            <ac:spMk id="3" creationId="{3D05CB6F-8B7A-05D7-02A6-768D75AC1773}"/>
          </ac:spMkLst>
        </pc:spChg>
        <pc:picChg chg="add mod">
          <ac:chgData name="Julie Bérubé" userId="e043e4e3-1f43-453c-8664-fa788ee4500f" providerId="ADAL" clId="{4FA4B7A1-5D33-48DB-8B89-5AB2780A2DFE}" dt="2023-04-17T14:47:15.634" v="130" actId="1076"/>
          <ac:picMkLst>
            <pc:docMk/>
            <pc:sldMk cId="1697149272" sldId="623"/>
            <ac:picMk id="4" creationId="{F84560BC-04E4-7F1A-C84D-9E5A86AAA945}"/>
          </ac:picMkLst>
        </pc:picChg>
      </pc:sldChg>
      <pc:sldChg chg="addSp delSp modSp new mod">
        <pc:chgData name="Julie Bérubé" userId="e043e4e3-1f43-453c-8664-fa788ee4500f" providerId="ADAL" clId="{4FA4B7A1-5D33-48DB-8B89-5AB2780A2DFE}" dt="2023-04-17T14:52:08.632" v="199" actId="14100"/>
        <pc:sldMkLst>
          <pc:docMk/>
          <pc:sldMk cId="777869006" sldId="624"/>
        </pc:sldMkLst>
        <pc:spChg chg="mod">
          <ac:chgData name="Julie Bérubé" userId="e043e4e3-1f43-453c-8664-fa788ee4500f" providerId="ADAL" clId="{4FA4B7A1-5D33-48DB-8B89-5AB2780A2DFE}" dt="2023-04-17T14:48:27.558" v="167" actId="20577"/>
          <ac:spMkLst>
            <pc:docMk/>
            <pc:sldMk cId="777869006" sldId="624"/>
            <ac:spMk id="2" creationId="{A67A3E92-1A69-0ED6-ED35-B65EB8443829}"/>
          </ac:spMkLst>
        </pc:spChg>
        <pc:spChg chg="del mod">
          <ac:chgData name="Julie Bérubé" userId="e043e4e3-1f43-453c-8664-fa788ee4500f" providerId="ADAL" clId="{4FA4B7A1-5D33-48DB-8B89-5AB2780A2DFE}" dt="2023-04-17T14:51:14.311" v="194" actId="478"/>
          <ac:spMkLst>
            <pc:docMk/>
            <pc:sldMk cId="777869006" sldId="624"/>
            <ac:spMk id="3" creationId="{EF6F7236-DC62-A900-84CD-D050DEFB65A9}"/>
          </ac:spMkLst>
        </pc:spChg>
        <pc:spChg chg="mod">
          <ac:chgData name="Julie Bérubé" userId="e043e4e3-1f43-453c-8664-fa788ee4500f" providerId="ADAL" clId="{4FA4B7A1-5D33-48DB-8B89-5AB2780A2DFE}" dt="2023-04-17T14:52:08.632" v="199" actId="14100"/>
          <ac:spMkLst>
            <pc:docMk/>
            <pc:sldMk cId="777869006" sldId="624"/>
            <ac:spMk id="6" creationId="{B0819B5E-58A3-8AFC-D647-CAA4F05CA2CD}"/>
          </ac:spMkLst>
        </pc:spChg>
        <pc:spChg chg="add mod">
          <ac:chgData name="Julie Bérubé" userId="e043e4e3-1f43-453c-8664-fa788ee4500f" providerId="ADAL" clId="{4FA4B7A1-5D33-48DB-8B89-5AB2780A2DFE}" dt="2023-04-17T14:51:08.571" v="193" actId="1076"/>
          <ac:spMkLst>
            <pc:docMk/>
            <pc:sldMk cId="777869006" sldId="624"/>
            <ac:spMk id="7" creationId="{B9DA689F-9D61-2BF4-A408-6B8BE7B865F9}"/>
          </ac:spMkLst>
        </pc:spChg>
        <pc:grpChg chg="add mod">
          <ac:chgData name="Julie Bérubé" userId="e043e4e3-1f43-453c-8664-fa788ee4500f" providerId="ADAL" clId="{4FA4B7A1-5D33-48DB-8B89-5AB2780A2DFE}" dt="2023-04-17T14:52:08.632" v="199" actId="14100"/>
          <ac:grpSpMkLst>
            <pc:docMk/>
            <pc:sldMk cId="777869006" sldId="624"/>
            <ac:grpSpMk id="4" creationId="{18409513-4BCC-45D3-37DC-D46AE63C97BE}"/>
          </ac:grpSpMkLst>
        </pc:grpChg>
        <pc:picChg chg="mod">
          <ac:chgData name="Julie Bérubé" userId="e043e4e3-1f43-453c-8664-fa788ee4500f" providerId="ADAL" clId="{4FA4B7A1-5D33-48DB-8B89-5AB2780A2DFE}" dt="2023-04-17T14:52:08.632" v="199" actId="14100"/>
          <ac:picMkLst>
            <pc:docMk/>
            <pc:sldMk cId="777869006" sldId="624"/>
            <ac:picMk id="5" creationId="{E49AE59A-399D-DA61-EFD4-931BF27CFA78}"/>
          </ac:picMkLst>
        </pc:picChg>
      </pc:sldChg>
      <pc:sldChg chg="addSp delSp modSp new mod">
        <pc:chgData name="Julie Bérubé" userId="e043e4e3-1f43-453c-8664-fa788ee4500f" providerId="ADAL" clId="{4FA4B7A1-5D33-48DB-8B89-5AB2780A2DFE}" dt="2023-04-17T14:53:38.383" v="227"/>
        <pc:sldMkLst>
          <pc:docMk/>
          <pc:sldMk cId="986195520" sldId="625"/>
        </pc:sldMkLst>
        <pc:spChg chg="mod">
          <ac:chgData name="Julie Bérubé" userId="e043e4e3-1f43-453c-8664-fa788ee4500f" providerId="ADAL" clId="{4FA4B7A1-5D33-48DB-8B89-5AB2780A2DFE}" dt="2023-04-17T14:53:17.618" v="225" actId="20577"/>
          <ac:spMkLst>
            <pc:docMk/>
            <pc:sldMk cId="986195520" sldId="625"/>
            <ac:spMk id="2" creationId="{E2C1F5E0-7F69-F243-487B-09D6D5842434}"/>
          </ac:spMkLst>
        </pc:spChg>
        <pc:spChg chg="del">
          <ac:chgData name="Julie Bérubé" userId="e043e4e3-1f43-453c-8664-fa788ee4500f" providerId="ADAL" clId="{4FA4B7A1-5D33-48DB-8B89-5AB2780A2DFE}" dt="2023-04-17T14:53:24.435" v="226" actId="478"/>
          <ac:spMkLst>
            <pc:docMk/>
            <pc:sldMk cId="986195520" sldId="625"/>
            <ac:spMk id="3" creationId="{FE06B878-E87F-E32A-8E0D-FCFCEEF92B3A}"/>
          </ac:spMkLst>
        </pc:spChg>
        <pc:graphicFrameChg chg="add mod">
          <ac:chgData name="Julie Bérubé" userId="e043e4e3-1f43-453c-8664-fa788ee4500f" providerId="ADAL" clId="{4FA4B7A1-5D33-48DB-8B89-5AB2780A2DFE}" dt="2023-04-17T14:53:38.383" v="227"/>
          <ac:graphicFrameMkLst>
            <pc:docMk/>
            <pc:sldMk cId="986195520" sldId="625"/>
            <ac:graphicFrameMk id="4" creationId="{9FDA357D-0B04-2333-A19F-0DBF2FB13757}"/>
          </ac:graphicFrameMkLst>
        </pc:graphicFrameChg>
      </pc:sldChg>
      <pc:sldChg chg="addSp delSp modSp new mod">
        <pc:chgData name="Julie Bérubé" userId="e043e4e3-1f43-453c-8664-fa788ee4500f" providerId="ADAL" clId="{4FA4B7A1-5D33-48DB-8B89-5AB2780A2DFE}" dt="2023-04-17T14:55:46.034" v="264"/>
        <pc:sldMkLst>
          <pc:docMk/>
          <pc:sldMk cId="1818872787" sldId="626"/>
        </pc:sldMkLst>
        <pc:spChg chg="mod">
          <ac:chgData name="Julie Bérubé" userId="e043e4e3-1f43-453c-8664-fa788ee4500f" providerId="ADAL" clId="{4FA4B7A1-5D33-48DB-8B89-5AB2780A2DFE}" dt="2023-04-17T14:54:31.002" v="260" actId="20577"/>
          <ac:spMkLst>
            <pc:docMk/>
            <pc:sldMk cId="1818872787" sldId="626"/>
            <ac:spMk id="2" creationId="{4AA2E7C3-4431-2647-F3D5-11F6087ED5F4}"/>
          </ac:spMkLst>
        </pc:spChg>
        <pc:spChg chg="del">
          <ac:chgData name="Julie Bérubé" userId="e043e4e3-1f43-453c-8664-fa788ee4500f" providerId="ADAL" clId="{4FA4B7A1-5D33-48DB-8B89-5AB2780A2DFE}" dt="2023-04-17T14:54:36.732" v="261" actId="478"/>
          <ac:spMkLst>
            <pc:docMk/>
            <pc:sldMk cId="1818872787" sldId="626"/>
            <ac:spMk id="3" creationId="{713B40D9-D103-10A5-BE2E-CF0797C51EE9}"/>
          </ac:spMkLst>
        </pc:spChg>
        <pc:spChg chg="add mod">
          <ac:chgData name="Julie Bérubé" userId="e043e4e3-1f43-453c-8664-fa788ee4500f" providerId="ADAL" clId="{4FA4B7A1-5D33-48DB-8B89-5AB2780A2DFE}" dt="2023-04-17T14:54:59.404" v="262"/>
          <ac:spMkLst>
            <pc:docMk/>
            <pc:sldMk cId="1818872787" sldId="626"/>
            <ac:spMk id="4" creationId="{4097F615-A28E-15F9-21E6-37CADF8F4BB1}"/>
          </ac:spMkLst>
        </pc:spChg>
        <pc:spChg chg="add mod">
          <ac:chgData name="Julie Bérubé" userId="e043e4e3-1f43-453c-8664-fa788ee4500f" providerId="ADAL" clId="{4FA4B7A1-5D33-48DB-8B89-5AB2780A2DFE}" dt="2023-04-17T14:54:59.404" v="262"/>
          <ac:spMkLst>
            <pc:docMk/>
            <pc:sldMk cId="1818872787" sldId="626"/>
            <ac:spMk id="5" creationId="{5F47CC7F-4D68-FF0E-DB10-BF4022203A73}"/>
          </ac:spMkLst>
        </pc:spChg>
        <pc:spChg chg="add mod">
          <ac:chgData name="Julie Bérubé" userId="e043e4e3-1f43-453c-8664-fa788ee4500f" providerId="ADAL" clId="{4FA4B7A1-5D33-48DB-8B89-5AB2780A2DFE}" dt="2023-04-17T14:54:59.404" v="262"/>
          <ac:spMkLst>
            <pc:docMk/>
            <pc:sldMk cId="1818872787" sldId="626"/>
            <ac:spMk id="6" creationId="{399AFDD9-1444-1623-ADB4-83EDE8550B33}"/>
          </ac:spMkLst>
        </pc:spChg>
        <pc:spChg chg="add mod">
          <ac:chgData name="Julie Bérubé" userId="e043e4e3-1f43-453c-8664-fa788ee4500f" providerId="ADAL" clId="{4FA4B7A1-5D33-48DB-8B89-5AB2780A2DFE}" dt="2023-04-17T14:54:59.404" v="262"/>
          <ac:spMkLst>
            <pc:docMk/>
            <pc:sldMk cId="1818872787" sldId="626"/>
            <ac:spMk id="7" creationId="{3F9E78DC-7EB0-7BDB-3150-C3B963F30A26}"/>
          </ac:spMkLst>
        </pc:spChg>
        <pc:spChg chg="add mod">
          <ac:chgData name="Julie Bérubé" userId="e043e4e3-1f43-453c-8664-fa788ee4500f" providerId="ADAL" clId="{4FA4B7A1-5D33-48DB-8B89-5AB2780A2DFE}" dt="2023-04-17T14:54:59.404" v="262"/>
          <ac:spMkLst>
            <pc:docMk/>
            <pc:sldMk cId="1818872787" sldId="626"/>
            <ac:spMk id="9" creationId="{DC1E3051-CBE8-7F9B-FCB3-741A4363C0FB}"/>
          </ac:spMkLst>
        </pc:spChg>
        <pc:spChg chg="add mod">
          <ac:chgData name="Julie Bérubé" userId="e043e4e3-1f43-453c-8664-fa788ee4500f" providerId="ADAL" clId="{4FA4B7A1-5D33-48DB-8B89-5AB2780A2DFE}" dt="2023-04-17T14:54:59.404" v="262"/>
          <ac:spMkLst>
            <pc:docMk/>
            <pc:sldMk cId="1818872787" sldId="626"/>
            <ac:spMk id="10" creationId="{EB51730D-074D-4F55-3139-C530F994E271}"/>
          </ac:spMkLst>
        </pc:spChg>
        <pc:spChg chg="add mod">
          <ac:chgData name="Julie Bérubé" userId="e043e4e3-1f43-453c-8664-fa788ee4500f" providerId="ADAL" clId="{4FA4B7A1-5D33-48DB-8B89-5AB2780A2DFE}" dt="2023-04-17T14:54:59.404" v="262"/>
          <ac:spMkLst>
            <pc:docMk/>
            <pc:sldMk cId="1818872787" sldId="626"/>
            <ac:spMk id="14" creationId="{9E9705DE-F9D9-ED39-4478-5F364374CD86}"/>
          </ac:spMkLst>
        </pc:spChg>
        <pc:spChg chg="add mod">
          <ac:chgData name="Julie Bérubé" userId="e043e4e3-1f43-453c-8664-fa788ee4500f" providerId="ADAL" clId="{4FA4B7A1-5D33-48DB-8B89-5AB2780A2DFE}" dt="2023-04-17T14:55:30.827" v="263"/>
          <ac:spMkLst>
            <pc:docMk/>
            <pc:sldMk cId="1818872787" sldId="626"/>
            <ac:spMk id="15" creationId="{12864E39-EBA0-9084-2A33-31AFF841D22B}"/>
          </ac:spMkLst>
        </pc:spChg>
        <pc:spChg chg="add mod">
          <ac:chgData name="Julie Bérubé" userId="e043e4e3-1f43-453c-8664-fa788ee4500f" providerId="ADAL" clId="{4FA4B7A1-5D33-48DB-8B89-5AB2780A2DFE}" dt="2023-04-17T14:55:46.034" v="264"/>
          <ac:spMkLst>
            <pc:docMk/>
            <pc:sldMk cId="1818872787" sldId="626"/>
            <ac:spMk id="16" creationId="{D29F502B-1132-EA70-E1D9-69057FEC9202}"/>
          </ac:spMkLst>
        </pc:spChg>
        <pc:cxnChg chg="add mod">
          <ac:chgData name="Julie Bérubé" userId="e043e4e3-1f43-453c-8664-fa788ee4500f" providerId="ADAL" clId="{4FA4B7A1-5D33-48DB-8B89-5AB2780A2DFE}" dt="2023-04-17T14:54:59.404" v="262"/>
          <ac:cxnSpMkLst>
            <pc:docMk/>
            <pc:sldMk cId="1818872787" sldId="626"/>
            <ac:cxnSpMk id="8" creationId="{E807D638-7205-0B78-9C8B-8343529F7057}"/>
          </ac:cxnSpMkLst>
        </pc:cxnChg>
        <pc:cxnChg chg="add mod">
          <ac:chgData name="Julie Bérubé" userId="e043e4e3-1f43-453c-8664-fa788ee4500f" providerId="ADAL" clId="{4FA4B7A1-5D33-48DB-8B89-5AB2780A2DFE}" dt="2023-04-17T14:54:59.404" v="262"/>
          <ac:cxnSpMkLst>
            <pc:docMk/>
            <pc:sldMk cId="1818872787" sldId="626"/>
            <ac:cxnSpMk id="11" creationId="{B893160E-9C01-A5EC-EE6D-8943F8E364ED}"/>
          </ac:cxnSpMkLst>
        </pc:cxnChg>
        <pc:cxnChg chg="add mod">
          <ac:chgData name="Julie Bérubé" userId="e043e4e3-1f43-453c-8664-fa788ee4500f" providerId="ADAL" clId="{4FA4B7A1-5D33-48DB-8B89-5AB2780A2DFE}" dt="2023-04-17T14:54:59.404" v="262"/>
          <ac:cxnSpMkLst>
            <pc:docMk/>
            <pc:sldMk cId="1818872787" sldId="626"/>
            <ac:cxnSpMk id="12" creationId="{FA9F7699-02CA-01E5-9A84-B3988EA887E8}"/>
          </ac:cxnSpMkLst>
        </pc:cxnChg>
        <pc:cxnChg chg="add mod">
          <ac:chgData name="Julie Bérubé" userId="e043e4e3-1f43-453c-8664-fa788ee4500f" providerId="ADAL" clId="{4FA4B7A1-5D33-48DB-8B89-5AB2780A2DFE}" dt="2023-04-17T14:54:59.404" v="262"/>
          <ac:cxnSpMkLst>
            <pc:docMk/>
            <pc:sldMk cId="1818872787" sldId="626"/>
            <ac:cxnSpMk id="13" creationId="{60EDDCF4-78C2-957C-532B-008604622C7C}"/>
          </ac:cxnSpMkLst>
        </pc:cxnChg>
      </pc:sldChg>
      <pc:sldChg chg="addSp delSp modSp new mod">
        <pc:chgData name="Julie Bérubé" userId="e043e4e3-1f43-453c-8664-fa788ee4500f" providerId="ADAL" clId="{4FA4B7A1-5D33-48DB-8B89-5AB2780A2DFE}" dt="2023-04-17T14:58:09.766" v="273" actId="478"/>
        <pc:sldMkLst>
          <pc:docMk/>
          <pc:sldMk cId="766078904" sldId="627"/>
        </pc:sldMkLst>
        <pc:spChg chg="del">
          <ac:chgData name="Julie Bérubé" userId="e043e4e3-1f43-453c-8664-fa788ee4500f" providerId="ADAL" clId="{4FA4B7A1-5D33-48DB-8B89-5AB2780A2DFE}" dt="2023-04-17T14:58:09.766" v="273" actId="478"/>
          <ac:spMkLst>
            <pc:docMk/>
            <pc:sldMk cId="766078904" sldId="627"/>
            <ac:spMk id="2" creationId="{3C2FF6D1-B417-90F5-2CF1-0141458B7564}"/>
          </ac:spMkLst>
        </pc:spChg>
        <pc:spChg chg="del">
          <ac:chgData name="Julie Bérubé" userId="e043e4e3-1f43-453c-8664-fa788ee4500f" providerId="ADAL" clId="{4FA4B7A1-5D33-48DB-8B89-5AB2780A2DFE}" dt="2023-04-17T14:56:40.411" v="267" actId="478"/>
          <ac:spMkLst>
            <pc:docMk/>
            <pc:sldMk cId="766078904" sldId="627"/>
            <ac:spMk id="3" creationId="{11B968F7-AC78-A6F2-940E-6D3225F5E94A}"/>
          </ac:spMkLst>
        </pc:spChg>
        <pc:picChg chg="add mod modCrop">
          <ac:chgData name="Julie Bérubé" userId="e043e4e3-1f43-453c-8664-fa788ee4500f" providerId="ADAL" clId="{4FA4B7A1-5D33-48DB-8B89-5AB2780A2DFE}" dt="2023-04-17T14:57:57.488" v="272" actId="732"/>
          <ac:picMkLst>
            <pc:docMk/>
            <pc:sldMk cId="766078904" sldId="627"/>
            <ac:picMk id="4" creationId="{9AC9A8BF-D1C6-C2B7-942C-4F6427C10A0D}"/>
          </ac:picMkLst>
        </pc:picChg>
      </pc:sldChg>
      <pc:sldChg chg="addSp delSp modSp new mod">
        <pc:chgData name="Julie Bérubé" userId="e043e4e3-1f43-453c-8664-fa788ee4500f" providerId="ADAL" clId="{4FA4B7A1-5D33-48DB-8B89-5AB2780A2DFE}" dt="2023-04-17T15:12:14.529" v="335"/>
        <pc:sldMkLst>
          <pc:docMk/>
          <pc:sldMk cId="3549052934" sldId="628"/>
        </pc:sldMkLst>
        <pc:spChg chg="mod">
          <ac:chgData name="Julie Bérubé" userId="e043e4e3-1f43-453c-8664-fa788ee4500f" providerId="ADAL" clId="{4FA4B7A1-5D33-48DB-8B89-5AB2780A2DFE}" dt="2023-04-17T15:11:54.182" v="333" actId="20577"/>
          <ac:spMkLst>
            <pc:docMk/>
            <pc:sldMk cId="3549052934" sldId="628"/>
            <ac:spMk id="2" creationId="{8F811ABE-89F8-691E-0DBC-28304D66DA8A}"/>
          </ac:spMkLst>
        </pc:spChg>
        <pc:spChg chg="del">
          <ac:chgData name="Julie Bérubé" userId="e043e4e3-1f43-453c-8664-fa788ee4500f" providerId="ADAL" clId="{4FA4B7A1-5D33-48DB-8B89-5AB2780A2DFE}" dt="2023-04-17T15:12:05.207" v="334" actId="478"/>
          <ac:spMkLst>
            <pc:docMk/>
            <pc:sldMk cId="3549052934" sldId="628"/>
            <ac:spMk id="3" creationId="{EF2D2AAC-99F8-38BC-9D68-A104839CD09C}"/>
          </ac:spMkLst>
        </pc:spChg>
        <pc:picChg chg="add mod">
          <ac:chgData name="Julie Bérubé" userId="e043e4e3-1f43-453c-8664-fa788ee4500f" providerId="ADAL" clId="{4FA4B7A1-5D33-48DB-8B89-5AB2780A2DFE}" dt="2023-04-17T15:12:14.529" v="335"/>
          <ac:picMkLst>
            <pc:docMk/>
            <pc:sldMk cId="3549052934" sldId="628"/>
            <ac:picMk id="4" creationId="{A2EBA8B4-D4C9-462A-C041-69315A90BE97}"/>
          </ac:picMkLst>
        </pc:picChg>
      </pc:sldChg>
      <pc:sldChg chg="addSp delSp modSp new mod">
        <pc:chgData name="Julie Bérubé" userId="e043e4e3-1f43-453c-8664-fa788ee4500f" providerId="ADAL" clId="{4FA4B7A1-5D33-48DB-8B89-5AB2780A2DFE}" dt="2023-04-17T15:13:24.538" v="385"/>
        <pc:sldMkLst>
          <pc:docMk/>
          <pc:sldMk cId="3536193523" sldId="629"/>
        </pc:sldMkLst>
        <pc:spChg chg="mod">
          <ac:chgData name="Julie Bérubé" userId="e043e4e3-1f43-453c-8664-fa788ee4500f" providerId="ADAL" clId="{4FA4B7A1-5D33-48DB-8B89-5AB2780A2DFE}" dt="2023-04-17T15:13:07.727" v="383" actId="20577"/>
          <ac:spMkLst>
            <pc:docMk/>
            <pc:sldMk cId="3536193523" sldId="629"/>
            <ac:spMk id="2" creationId="{63FE7E3F-3DA4-B250-A7BE-064DEB77F798}"/>
          </ac:spMkLst>
        </pc:spChg>
        <pc:spChg chg="del">
          <ac:chgData name="Julie Bérubé" userId="e043e4e3-1f43-453c-8664-fa788ee4500f" providerId="ADAL" clId="{4FA4B7A1-5D33-48DB-8B89-5AB2780A2DFE}" dt="2023-04-17T15:13:12.056" v="384" actId="478"/>
          <ac:spMkLst>
            <pc:docMk/>
            <pc:sldMk cId="3536193523" sldId="629"/>
            <ac:spMk id="3" creationId="{987F3801-FB93-C033-47DA-2E8E90B2F41D}"/>
          </ac:spMkLst>
        </pc:spChg>
        <pc:picChg chg="add mod">
          <ac:chgData name="Julie Bérubé" userId="e043e4e3-1f43-453c-8664-fa788ee4500f" providerId="ADAL" clId="{4FA4B7A1-5D33-48DB-8B89-5AB2780A2DFE}" dt="2023-04-17T15:13:24.538" v="385"/>
          <ac:picMkLst>
            <pc:docMk/>
            <pc:sldMk cId="3536193523" sldId="629"/>
            <ac:picMk id="4" creationId="{5C6305B9-07D6-1C13-975A-154DC03C5C7D}"/>
          </ac:picMkLst>
        </pc:picChg>
      </pc:sldChg>
      <pc:sldChg chg="addSp delSp modSp new mod">
        <pc:chgData name="Julie Bérubé" userId="e043e4e3-1f43-453c-8664-fa788ee4500f" providerId="ADAL" clId="{4FA4B7A1-5D33-48DB-8B89-5AB2780A2DFE}" dt="2023-04-19T15:01:24.907" v="815"/>
        <pc:sldMkLst>
          <pc:docMk/>
          <pc:sldMk cId="2576848796" sldId="630"/>
        </pc:sldMkLst>
        <pc:spChg chg="del">
          <ac:chgData name="Julie Bérubé" userId="e043e4e3-1f43-453c-8664-fa788ee4500f" providerId="ADAL" clId="{4FA4B7A1-5D33-48DB-8B89-5AB2780A2DFE}" dt="2023-04-17T15:14:14.010" v="388" actId="478"/>
          <ac:spMkLst>
            <pc:docMk/>
            <pc:sldMk cId="2576848796" sldId="630"/>
            <ac:spMk id="2" creationId="{CBE1A9AC-8896-5193-ECD3-EADD5BB0424E}"/>
          </ac:spMkLst>
        </pc:spChg>
        <pc:spChg chg="del">
          <ac:chgData name="Julie Bérubé" userId="e043e4e3-1f43-453c-8664-fa788ee4500f" providerId="ADAL" clId="{4FA4B7A1-5D33-48DB-8B89-5AB2780A2DFE}" dt="2023-04-17T15:14:17.231" v="389" actId="478"/>
          <ac:spMkLst>
            <pc:docMk/>
            <pc:sldMk cId="2576848796" sldId="630"/>
            <ac:spMk id="3" creationId="{A472F2D5-D2CE-63BB-4A7D-ADA6090C952A}"/>
          </ac:spMkLst>
        </pc:spChg>
        <pc:picChg chg="add mod">
          <ac:chgData name="Julie Bérubé" userId="e043e4e3-1f43-453c-8664-fa788ee4500f" providerId="ADAL" clId="{4FA4B7A1-5D33-48DB-8B89-5AB2780A2DFE}" dt="2023-04-19T15:01:24.907" v="815"/>
          <ac:picMkLst>
            <pc:docMk/>
            <pc:sldMk cId="2576848796" sldId="630"/>
            <ac:picMk id="2" creationId="{74975F8D-593F-5C87-75AF-6AAD7EFF705F}"/>
          </ac:picMkLst>
        </pc:picChg>
        <pc:picChg chg="add del mod modCrop">
          <ac:chgData name="Julie Bérubé" userId="e043e4e3-1f43-453c-8664-fa788ee4500f" providerId="ADAL" clId="{4FA4B7A1-5D33-48DB-8B89-5AB2780A2DFE}" dt="2023-04-19T15:01:13.856" v="814" actId="478"/>
          <ac:picMkLst>
            <pc:docMk/>
            <pc:sldMk cId="2576848796" sldId="630"/>
            <ac:picMk id="4" creationId="{B5D403B9-8428-85EB-854D-44497E3A4C7D}"/>
          </ac:picMkLst>
        </pc:picChg>
      </pc:sldChg>
      <pc:sldChg chg="addSp delSp modSp new mod">
        <pc:chgData name="Julie Bérubé" userId="e043e4e3-1f43-453c-8664-fa788ee4500f" providerId="ADAL" clId="{4FA4B7A1-5D33-48DB-8B89-5AB2780A2DFE}" dt="2023-04-17T15:17:24.560" v="435" actId="12"/>
        <pc:sldMkLst>
          <pc:docMk/>
          <pc:sldMk cId="3754194287" sldId="631"/>
        </pc:sldMkLst>
        <pc:spChg chg="mod">
          <ac:chgData name="Julie Bérubé" userId="e043e4e3-1f43-453c-8664-fa788ee4500f" providerId="ADAL" clId="{4FA4B7A1-5D33-48DB-8B89-5AB2780A2DFE}" dt="2023-04-17T15:16:08.150" v="426" actId="20577"/>
          <ac:spMkLst>
            <pc:docMk/>
            <pc:sldMk cId="3754194287" sldId="631"/>
            <ac:spMk id="2" creationId="{FDD77E85-1F47-4DCB-57FD-7A1C25AC6554}"/>
          </ac:spMkLst>
        </pc:spChg>
        <pc:spChg chg="del">
          <ac:chgData name="Julie Bérubé" userId="e043e4e3-1f43-453c-8664-fa788ee4500f" providerId="ADAL" clId="{4FA4B7A1-5D33-48DB-8B89-5AB2780A2DFE}" dt="2023-04-17T15:16:19.151" v="427" actId="478"/>
          <ac:spMkLst>
            <pc:docMk/>
            <pc:sldMk cId="3754194287" sldId="631"/>
            <ac:spMk id="3" creationId="{C7A522FC-EC06-BD6B-FAB4-50F98B4E75A2}"/>
          </ac:spMkLst>
        </pc:spChg>
        <pc:spChg chg="add mod">
          <ac:chgData name="Julie Bérubé" userId="e043e4e3-1f43-453c-8664-fa788ee4500f" providerId="ADAL" clId="{4FA4B7A1-5D33-48DB-8B89-5AB2780A2DFE}" dt="2023-04-17T15:17:24.560" v="435" actId="12"/>
          <ac:spMkLst>
            <pc:docMk/>
            <pc:sldMk cId="3754194287" sldId="631"/>
            <ac:spMk id="4" creationId="{6853F27F-D2E2-09B1-701D-84C653A9A320}"/>
          </ac:spMkLst>
        </pc:spChg>
        <pc:spChg chg="add mod">
          <ac:chgData name="Julie Bérubé" userId="e043e4e3-1f43-453c-8664-fa788ee4500f" providerId="ADAL" clId="{4FA4B7A1-5D33-48DB-8B89-5AB2780A2DFE}" dt="2023-04-17T15:17:06.080" v="431" actId="1076"/>
          <ac:spMkLst>
            <pc:docMk/>
            <pc:sldMk cId="3754194287" sldId="631"/>
            <ac:spMk id="5" creationId="{E53CACB8-48FD-2F37-7DF9-9B7FB8190574}"/>
          </ac:spMkLst>
        </pc:spChg>
      </pc:sldChg>
      <pc:sldChg chg="addSp delSp modSp new mod">
        <pc:chgData name="Julie Bérubé" userId="e043e4e3-1f43-453c-8664-fa788ee4500f" providerId="ADAL" clId="{4FA4B7A1-5D33-48DB-8B89-5AB2780A2DFE}" dt="2023-04-17T15:44:59.045" v="517" actId="14100"/>
        <pc:sldMkLst>
          <pc:docMk/>
          <pc:sldMk cId="1453563762" sldId="632"/>
        </pc:sldMkLst>
        <pc:spChg chg="mod">
          <ac:chgData name="Julie Bérubé" userId="e043e4e3-1f43-453c-8664-fa788ee4500f" providerId="ADAL" clId="{4FA4B7A1-5D33-48DB-8B89-5AB2780A2DFE}" dt="2023-04-17T15:18:59.656" v="514" actId="20577"/>
          <ac:spMkLst>
            <pc:docMk/>
            <pc:sldMk cId="1453563762" sldId="632"/>
            <ac:spMk id="2" creationId="{527E32AE-987F-6EA3-26FF-A893625DF845}"/>
          </ac:spMkLst>
        </pc:spChg>
        <pc:spChg chg="del">
          <ac:chgData name="Julie Bérubé" userId="e043e4e3-1f43-453c-8664-fa788ee4500f" providerId="ADAL" clId="{4FA4B7A1-5D33-48DB-8B89-5AB2780A2DFE}" dt="2023-04-17T15:44:38.401" v="515" actId="478"/>
          <ac:spMkLst>
            <pc:docMk/>
            <pc:sldMk cId="1453563762" sldId="632"/>
            <ac:spMk id="3" creationId="{3404845C-0254-6DB1-4D89-AFC415FE22CD}"/>
          </ac:spMkLst>
        </pc:spChg>
        <pc:spChg chg="mod">
          <ac:chgData name="Julie Bérubé" userId="e043e4e3-1f43-453c-8664-fa788ee4500f" providerId="ADAL" clId="{4FA4B7A1-5D33-48DB-8B89-5AB2780A2DFE}" dt="2023-04-17T15:44:51.605" v="516"/>
          <ac:spMkLst>
            <pc:docMk/>
            <pc:sldMk cId="1453563762" sldId="632"/>
            <ac:spMk id="5" creationId="{E571A3A6-6182-369D-324E-5594EB6C6C0D}"/>
          </ac:spMkLst>
        </pc:spChg>
        <pc:spChg chg="mod">
          <ac:chgData name="Julie Bérubé" userId="e043e4e3-1f43-453c-8664-fa788ee4500f" providerId="ADAL" clId="{4FA4B7A1-5D33-48DB-8B89-5AB2780A2DFE}" dt="2023-04-17T15:44:51.605" v="516"/>
          <ac:spMkLst>
            <pc:docMk/>
            <pc:sldMk cId="1453563762" sldId="632"/>
            <ac:spMk id="6" creationId="{A52B1DAE-6B5A-154A-E300-A859180B76CE}"/>
          </ac:spMkLst>
        </pc:spChg>
        <pc:spChg chg="mod">
          <ac:chgData name="Julie Bérubé" userId="e043e4e3-1f43-453c-8664-fa788ee4500f" providerId="ADAL" clId="{4FA4B7A1-5D33-48DB-8B89-5AB2780A2DFE}" dt="2023-04-17T15:44:51.605" v="516"/>
          <ac:spMkLst>
            <pc:docMk/>
            <pc:sldMk cId="1453563762" sldId="632"/>
            <ac:spMk id="8" creationId="{48B8D393-0663-9FEF-B951-E8BFF8B460F7}"/>
          </ac:spMkLst>
        </pc:spChg>
        <pc:spChg chg="mod">
          <ac:chgData name="Julie Bérubé" userId="e043e4e3-1f43-453c-8664-fa788ee4500f" providerId="ADAL" clId="{4FA4B7A1-5D33-48DB-8B89-5AB2780A2DFE}" dt="2023-04-17T15:44:51.605" v="516"/>
          <ac:spMkLst>
            <pc:docMk/>
            <pc:sldMk cId="1453563762" sldId="632"/>
            <ac:spMk id="11" creationId="{2CD9FF83-78E0-11A9-2C9E-C2E7C42DB56F}"/>
          </ac:spMkLst>
        </pc:spChg>
        <pc:spChg chg="mod">
          <ac:chgData name="Julie Bérubé" userId="e043e4e3-1f43-453c-8664-fa788ee4500f" providerId="ADAL" clId="{4FA4B7A1-5D33-48DB-8B89-5AB2780A2DFE}" dt="2023-04-17T15:44:51.605" v="516"/>
          <ac:spMkLst>
            <pc:docMk/>
            <pc:sldMk cId="1453563762" sldId="632"/>
            <ac:spMk id="13" creationId="{174665A5-B036-7378-426D-CEB6DC9B0252}"/>
          </ac:spMkLst>
        </pc:spChg>
        <pc:spChg chg="mod">
          <ac:chgData name="Julie Bérubé" userId="e043e4e3-1f43-453c-8664-fa788ee4500f" providerId="ADAL" clId="{4FA4B7A1-5D33-48DB-8B89-5AB2780A2DFE}" dt="2023-04-17T15:44:51.605" v="516"/>
          <ac:spMkLst>
            <pc:docMk/>
            <pc:sldMk cId="1453563762" sldId="632"/>
            <ac:spMk id="14" creationId="{92CCAAF2-EB24-A106-9821-148C11668EDE}"/>
          </ac:spMkLst>
        </pc:spChg>
        <pc:spChg chg="mod">
          <ac:chgData name="Julie Bérubé" userId="e043e4e3-1f43-453c-8664-fa788ee4500f" providerId="ADAL" clId="{4FA4B7A1-5D33-48DB-8B89-5AB2780A2DFE}" dt="2023-04-17T15:44:51.605" v="516"/>
          <ac:spMkLst>
            <pc:docMk/>
            <pc:sldMk cId="1453563762" sldId="632"/>
            <ac:spMk id="15" creationId="{07677E01-B564-8E3A-1B15-7AC2FDBE0C40}"/>
          </ac:spMkLst>
        </pc:spChg>
        <pc:spChg chg="mod">
          <ac:chgData name="Julie Bérubé" userId="e043e4e3-1f43-453c-8664-fa788ee4500f" providerId="ADAL" clId="{4FA4B7A1-5D33-48DB-8B89-5AB2780A2DFE}" dt="2023-04-17T15:44:51.605" v="516"/>
          <ac:spMkLst>
            <pc:docMk/>
            <pc:sldMk cId="1453563762" sldId="632"/>
            <ac:spMk id="17" creationId="{ED04F6D4-195A-8220-A21C-5FD069D997AD}"/>
          </ac:spMkLst>
        </pc:spChg>
        <pc:spChg chg="mod">
          <ac:chgData name="Julie Bérubé" userId="e043e4e3-1f43-453c-8664-fa788ee4500f" providerId="ADAL" clId="{4FA4B7A1-5D33-48DB-8B89-5AB2780A2DFE}" dt="2023-04-17T15:44:51.605" v="516"/>
          <ac:spMkLst>
            <pc:docMk/>
            <pc:sldMk cId="1453563762" sldId="632"/>
            <ac:spMk id="18" creationId="{87AFD582-B7DE-D553-8370-D0CB16807154}"/>
          </ac:spMkLst>
        </pc:spChg>
        <pc:spChg chg="mod">
          <ac:chgData name="Julie Bérubé" userId="e043e4e3-1f43-453c-8664-fa788ee4500f" providerId="ADAL" clId="{4FA4B7A1-5D33-48DB-8B89-5AB2780A2DFE}" dt="2023-04-17T15:44:51.605" v="516"/>
          <ac:spMkLst>
            <pc:docMk/>
            <pc:sldMk cId="1453563762" sldId="632"/>
            <ac:spMk id="19" creationId="{D6E3D40C-0392-9FAF-58A6-D7799E473208}"/>
          </ac:spMkLst>
        </pc:spChg>
        <pc:spChg chg="mod">
          <ac:chgData name="Julie Bérubé" userId="e043e4e3-1f43-453c-8664-fa788ee4500f" providerId="ADAL" clId="{4FA4B7A1-5D33-48DB-8B89-5AB2780A2DFE}" dt="2023-04-17T15:44:51.605" v="516"/>
          <ac:spMkLst>
            <pc:docMk/>
            <pc:sldMk cId="1453563762" sldId="632"/>
            <ac:spMk id="21" creationId="{A965D4F7-C6D3-B738-8D78-E33B3B933540}"/>
          </ac:spMkLst>
        </pc:spChg>
        <pc:spChg chg="mod">
          <ac:chgData name="Julie Bérubé" userId="e043e4e3-1f43-453c-8664-fa788ee4500f" providerId="ADAL" clId="{4FA4B7A1-5D33-48DB-8B89-5AB2780A2DFE}" dt="2023-04-17T15:44:51.605" v="516"/>
          <ac:spMkLst>
            <pc:docMk/>
            <pc:sldMk cId="1453563762" sldId="632"/>
            <ac:spMk id="22" creationId="{E13686E9-AD5D-73A1-7291-F5591E69A409}"/>
          </ac:spMkLst>
        </pc:spChg>
        <pc:spChg chg="mod">
          <ac:chgData name="Julie Bérubé" userId="e043e4e3-1f43-453c-8664-fa788ee4500f" providerId="ADAL" clId="{4FA4B7A1-5D33-48DB-8B89-5AB2780A2DFE}" dt="2023-04-17T15:44:51.605" v="516"/>
          <ac:spMkLst>
            <pc:docMk/>
            <pc:sldMk cId="1453563762" sldId="632"/>
            <ac:spMk id="24" creationId="{1F4B4463-8D39-A6F4-EC14-B18462E58B5F}"/>
          </ac:spMkLst>
        </pc:spChg>
        <pc:grpChg chg="add mod">
          <ac:chgData name="Julie Bérubé" userId="e043e4e3-1f43-453c-8664-fa788ee4500f" providerId="ADAL" clId="{4FA4B7A1-5D33-48DB-8B89-5AB2780A2DFE}" dt="2023-04-17T15:44:59.045" v="517" actId="14100"/>
          <ac:grpSpMkLst>
            <pc:docMk/>
            <pc:sldMk cId="1453563762" sldId="632"/>
            <ac:grpSpMk id="4" creationId="{F5F99A91-FB5E-3C68-8AA2-019828E62034}"/>
          </ac:grpSpMkLst>
        </pc:grpChg>
        <pc:graphicFrameChg chg="mod">
          <ac:chgData name="Julie Bérubé" userId="e043e4e3-1f43-453c-8664-fa788ee4500f" providerId="ADAL" clId="{4FA4B7A1-5D33-48DB-8B89-5AB2780A2DFE}" dt="2023-04-17T15:44:51.605" v="516"/>
          <ac:graphicFrameMkLst>
            <pc:docMk/>
            <pc:sldMk cId="1453563762" sldId="632"/>
            <ac:graphicFrameMk id="7" creationId="{56C16573-C941-8C93-4610-275E8393E100}"/>
          </ac:graphicFrameMkLst>
        </pc:graphicFrameChg>
        <pc:cxnChg chg="mod">
          <ac:chgData name="Julie Bérubé" userId="e043e4e3-1f43-453c-8664-fa788ee4500f" providerId="ADAL" clId="{4FA4B7A1-5D33-48DB-8B89-5AB2780A2DFE}" dt="2023-04-17T15:44:51.605" v="516"/>
          <ac:cxnSpMkLst>
            <pc:docMk/>
            <pc:sldMk cId="1453563762" sldId="632"/>
            <ac:cxnSpMk id="9" creationId="{59FC8755-C218-D93B-1F42-CB3552CD5F3C}"/>
          </ac:cxnSpMkLst>
        </pc:cxnChg>
        <pc:cxnChg chg="mod">
          <ac:chgData name="Julie Bérubé" userId="e043e4e3-1f43-453c-8664-fa788ee4500f" providerId="ADAL" clId="{4FA4B7A1-5D33-48DB-8B89-5AB2780A2DFE}" dt="2023-04-17T15:44:51.605" v="516"/>
          <ac:cxnSpMkLst>
            <pc:docMk/>
            <pc:sldMk cId="1453563762" sldId="632"/>
            <ac:cxnSpMk id="10" creationId="{D488E44F-D667-5544-A09E-369987FEB3C7}"/>
          </ac:cxnSpMkLst>
        </pc:cxnChg>
        <pc:cxnChg chg="mod">
          <ac:chgData name="Julie Bérubé" userId="e043e4e3-1f43-453c-8664-fa788ee4500f" providerId="ADAL" clId="{4FA4B7A1-5D33-48DB-8B89-5AB2780A2DFE}" dt="2023-04-17T15:44:51.605" v="516"/>
          <ac:cxnSpMkLst>
            <pc:docMk/>
            <pc:sldMk cId="1453563762" sldId="632"/>
            <ac:cxnSpMk id="12" creationId="{DCDDCA8F-64E4-B1EF-634D-5018E83D05FB}"/>
          </ac:cxnSpMkLst>
        </pc:cxnChg>
        <pc:cxnChg chg="mod">
          <ac:chgData name="Julie Bérubé" userId="e043e4e3-1f43-453c-8664-fa788ee4500f" providerId="ADAL" clId="{4FA4B7A1-5D33-48DB-8B89-5AB2780A2DFE}" dt="2023-04-17T15:44:51.605" v="516"/>
          <ac:cxnSpMkLst>
            <pc:docMk/>
            <pc:sldMk cId="1453563762" sldId="632"/>
            <ac:cxnSpMk id="16" creationId="{4EA6FC5B-BB2F-FE97-8512-E21669E45D1E}"/>
          </ac:cxnSpMkLst>
        </pc:cxnChg>
        <pc:cxnChg chg="mod">
          <ac:chgData name="Julie Bérubé" userId="e043e4e3-1f43-453c-8664-fa788ee4500f" providerId="ADAL" clId="{4FA4B7A1-5D33-48DB-8B89-5AB2780A2DFE}" dt="2023-04-17T15:44:51.605" v="516"/>
          <ac:cxnSpMkLst>
            <pc:docMk/>
            <pc:sldMk cId="1453563762" sldId="632"/>
            <ac:cxnSpMk id="20" creationId="{9E381724-66EC-2154-9B6C-B2C430CEE7F8}"/>
          </ac:cxnSpMkLst>
        </pc:cxnChg>
        <pc:cxnChg chg="mod">
          <ac:chgData name="Julie Bérubé" userId="e043e4e3-1f43-453c-8664-fa788ee4500f" providerId="ADAL" clId="{4FA4B7A1-5D33-48DB-8B89-5AB2780A2DFE}" dt="2023-04-17T15:44:51.605" v="516"/>
          <ac:cxnSpMkLst>
            <pc:docMk/>
            <pc:sldMk cId="1453563762" sldId="632"/>
            <ac:cxnSpMk id="23" creationId="{B259C63A-5E10-9BCF-B78E-12DBA7C1C096}"/>
          </ac:cxnSpMkLst>
        </pc:cxnChg>
        <pc:cxnChg chg="mod">
          <ac:chgData name="Julie Bérubé" userId="e043e4e3-1f43-453c-8664-fa788ee4500f" providerId="ADAL" clId="{4FA4B7A1-5D33-48DB-8B89-5AB2780A2DFE}" dt="2023-04-17T15:44:51.605" v="516"/>
          <ac:cxnSpMkLst>
            <pc:docMk/>
            <pc:sldMk cId="1453563762" sldId="632"/>
            <ac:cxnSpMk id="25" creationId="{2A53122D-D856-25A9-3BE9-6C9CDFFA9793}"/>
          </ac:cxnSpMkLst>
        </pc:cxnChg>
      </pc:sldChg>
      <pc:sldChg chg="addSp delSp modSp new mod">
        <pc:chgData name="Julie Bérubé" userId="e043e4e3-1f43-453c-8664-fa788ee4500f" providerId="ADAL" clId="{4FA4B7A1-5D33-48DB-8B89-5AB2780A2DFE}" dt="2023-04-17T15:45:49.062" v="523" actId="732"/>
        <pc:sldMkLst>
          <pc:docMk/>
          <pc:sldMk cId="596822008" sldId="633"/>
        </pc:sldMkLst>
        <pc:spChg chg="del">
          <ac:chgData name="Julie Bérubé" userId="e043e4e3-1f43-453c-8664-fa788ee4500f" providerId="ADAL" clId="{4FA4B7A1-5D33-48DB-8B89-5AB2780A2DFE}" dt="2023-04-17T15:45:27.050" v="520" actId="478"/>
          <ac:spMkLst>
            <pc:docMk/>
            <pc:sldMk cId="596822008" sldId="633"/>
            <ac:spMk id="2" creationId="{EAD3A7C0-0665-1E66-3A30-3C424055D56E}"/>
          </ac:spMkLst>
        </pc:spChg>
        <pc:spChg chg="del">
          <ac:chgData name="Julie Bérubé" userId="e043e4e3-1f43-453c-8664-fa788ee4500f" providerId="ADAL" clId="{4FA4B7A1-5D33-48DB-8B89-5AB2780A2DFE}" dt="2023-04-17T15:45:29.938" v="521" actId="478"/>
          <ac:spMkLst>
            <pc:docMk/>
            <pc:sldMk cId="596822008" sldId="633"/>
            <ac:spMk id="3" creationId="{EC1F4AFE-63C5-4CA4-E514-C1384C649CD5}"/>
          </ac:spMkLst>
        </pc:spChg>
        <pc:picChg chg="add mod modCrop">
          <ac:chgData name="Julie Bérubé" userId="e043e4e3-1f43-453c-8664-fa788ee4500f" providerId="ADAL" clId="{4FA4B7A1-5D33-48DB-8B89-5AB2780A2DFE}" dt="2023-04-17T15:45:49.062" v="523" actId="732"/>
          <ac:picMkLst>
            <pc:docMk/>
            <pc:sldMk cId="596822008" sldId="633"/>
            <ac:picMk id="4" creationId="{F9E65CD3-E0E9-0F2B-D9E1-FD33B57DBA7F}"/>
          </ac:picMkLst>
        </pc:picChg>
      </pc:sldChg>
      <pc:sldChg chg="addSp delSp modSp new mod">
        <pc:chgData name="Julie Bérubé" userId="e043e4e3-1f43-453c-8664-fa788ee4500f" providerId="ADAL" clId="{4FA4B7A1-5D33-48DB-8B89-5AB2780A2DFE}" dt="2023-04-17T18:14:22.690" v="579" actId="255"/>
        <pc:sldMkLst>
          <pc:docMk/>
          <pc:sldMk cId="3643739944" sldId="634"/>
        </pc:sldMkLst>
        <pc:spChg chg="mod">
          <ac:chgData name="Julie Bérubé" userId="e043e4e3-1f43-453c-8664-fa788ee4500f" providerId="ADAL" clId="{4FA4B7A1-5D33-48DB-8B89-5AB2780A2DFE}" dt="2023-04-17T18:12:49.578" v="570" actId="20577"/>
          <ac:spMkLst>
            <pc:docMk/>
            <pc:sldMk cId="3643739944" sldId="634"/>
            <ac:spMk id="2" creationId="{F9A85324-A335-BB5B-3B14-B0FE6C82D94B}"/>
          </ac:spMkLst>
        </pc:spChg>
        <pc:spChg chg="del">
          <ac:chgData name="Julie Bérubé" userId="e043e4e3-1f43-453c-8664-fa788ee4500f" providerId="ADAL" clId="{4FA4B7A1-5D33-48DB-8B89-5AB2780A2DFE}" dt="2023-04-17T18:12:55.163" v="571" actId="478"/>
          <ac:spMkLst>
            <pc:docMk/>
            <pc:sldMk cId="3643739944" sldId="634"/>
            <ac:spMk id="3" creationId="{8FDA6E17-91C9-F876-5C16-57A3A70BC914}"/>
          </ac:spMkLst>
        </pc:spChg>
        <pc:spChg chg="add mod">
          <ac:chgData name="Julie Bérubé" userId="e043e4e3-1f43-453c-8664-fa788ee4500f" providerId="ADAL" clId="{4FA4B7A1-5D33-48DB-8B89-5AB2780A2DFE}" dt="2023-04-17T18:14:12.277" v="578" actId="255"/>
          <ac:spMkLst>
            <pc:docMk/>
            <pc:sldMk cId="3643739944" sldId="634"/>
            <ac:spMk id="4" creationId="{82DDD66D-06EA-1761-5C6A-82154E319D52}"/>
          </ac:spMkLst>
        </pc:spChg>
        <pc:spChg chg="add mod">
          <ac:chgData name="Julie Bérubé" userId="e043e4e3-1f43-453c-8664-fa788ee4500f" providerId="ADAL" clId="{4FA4B7A1-5D33-48DB-8B89-5AB2780A2DFE}" dt="2023-04-17T18:14:22.690" v="579" actId="255"/>
          <ac:spMkLst>
            <pc:docMk/>
            <pc:sldMk cId="3643739944" sldId="634"/>
            <ac:spMk id="5" creationId="{C4A302CB-12D2-ACF5-39B7-D5483470F001}"/>
          </ac:spMkLst>
        </pc:spChg>
      </pc:sldChg>
      <pc:sldChg chg="addSp delSp modSp new mod">
        <pc:chgData name="Julie Bérubé" userId="e043e4e3-1f43-453c-8664-fa788ee4500f" providerId="ADAL" clId="{4FA4B7A1-5D33-48DB-8B89-5AB2780A2DFE}" dt="2023-04-17T18:16:07.139" v="615" actId="1076"/>
        <pc:sldMkLst>
          <pc:docMk/>
          <pc:sldMk cId="2237305403" sldId="635"/>
        </pc:sldMkLst>
        <pc:spChg chg="mod">
          <ac:chgData name="Julie Bérubé" userId="e043e4e3-1f43-453c-8664-fa788ee4500f" providerId="ADAL" clId="{4FA4B7A1-5D33-48DB-8B89-5AB2780A2DFE}" dt="2023-04-17T18:15:13.633" v="610" actId="20577"/>
          <ac:spMkLst>
            <pc:docMk/>
            <pc:sldMk cId="2237305403" sldId="635"/>
            <ac:spMk id="2" creationId="{C51479FC-EB5A-2BC1-38B0-5507365DD7BC}"/>
          </ac:spMkLst>
        </pc:spChg>
        <pc:spChg chg="del">
          <ac:chgData name="Julie Bérubé" userId="e043e4e3-1f43-453c-8664-fa788ee4500f" providerId="ADAL" clId="{4FA4B7A1-5D33-48DB-8B89-5AB2780A2DFE}" dt="2023-04-17T18:15:20.660" v="611" actId="478"/>
          <ac:spMkLst>
            <pc:docMk/>
            <pc:sldMk cId="2237305403" sldId="635"/>
            <ac:spMk id="3" creationId="{9F1FC247-F6CD-CDF1-0148-C9D76FC01F95}"/>
          </ac:spMkLst>
        </pc:spChg>
        <pc:spChg chg="add mod">
          <ac:chgData name="Julie Bérubé" userId="e043e4e3-1f43-453c-8664-fa788ee4500f" providerId="ADAL" clId="{4FA4B7A1-5D33-48DB-8B89-5AB2780A2DFE}" dt="2023-04-17T18:15:30.130" v="613" actId="27636"/>
          <ac:spMkLst>
            <pc:docMk/>
            <pc:sldMk cId="2237305403" sldId="635"/>
            <ac:spMk id="4" creationId="{9662AC39-D32D-0B8C-527A-22CE6276F4DE}"/>
          </ac:spMkLst>
        </pc:spChg>
        <pc:picChg chg="add mod">
          <ac:chgData name="Julie Bérubé" userId="e043e4e3-1f43-453c-8664-fa788ee4500f" providerId="ADAL" clId="{4FA4B7A1-5D33-48DB-8B89-5AB2780A2DFE}" dt="2023-04-17T18:16:07.139" v="615" actId="1076"/>
          <ac:picMkLst>
            <pc:docMk/>
            <pc:sldMk cId="2237305403" sldId="635"/>
            <ac:picMk id="5" creationId="{BCFC8ABC-4CEE-F389-65D5-873CD03E7987}"/>
          </ac:picMkLst>
        </pc:picChg>
        <pc:picChg chg="add mod">
          <ac:chgData name="Julie Bérubé" userId="e043e4e3-1f43-453c-8664-fa788ee4500f" providerId="ADAL" clId="{4FA4B7A1-5D33-48DB-8B89-5AB2780A2DFE}" dt="2023-04-17T18:16:07.139" v="615" actId="1076"/>
          <ac:picMkLst>
            <pc:docMk/>
            <pc:sldMk cId="2237305403" sldId="635"/>
            <ac:picMk id="6" creationId="{7D55463C-B234-FB57-23BA-1CB4E61FBF0F}"/>
          </ac:picMkLst>
        </pc:picChg>
        <pc:picChg chg="add mod">
          <ac:chgData name="Julie Bérubé" userId="e043e4e3-1f43-453c-8664-fa788ee4500f" providerId="ADAL" clId="{4FA4B7A1-5D33-48DB-8B89-5AB2780A2DFE}" dt="2023-04-17T18:16:07.139" v="615" actId="1076"/>
          <ac:picMkLst>
            <pc:docMk/>
            <pc:sldMk cId="2237305403" sldId="635"/>
            <ac:picMk id="7" creationId="{DD722DC0-E88B-5270-B677-0E04BC689E13}"/>
          </ac:picMkLst>
        </pc:picChg>
        <pc:picChg chg="add mod">
          <ac:chgData name="Julie Bérubé" userId="e043e4e3-1f43-453c-8664-fa788ee4500f" providerId="ADAL" clId="{4FA4B7A1-5D33-48DB-8B89-5AB2780A2DFE}" dt="2023-04-17T18:16:07.139" v="615" actId="1076"/>
          <ac:picMkLst>
            <pc:docMk/>
            <pc:sldMk cId="2237305403" sldId="635"/>
            <ac:picMk id="8" creationId="{0772D4AD-EFCD-CB73-037F-830BA2FB2549}"/>
          </ac:picMkLst>
        </pc:picChg>
        <pc:picChg chg="add mod">
          <ac:chgData name="Julie Bérubé" userId="e043e4e3-1f43-453c-8664-fa788ee4500f" providerId="ADAL" clId="{4FA4B7A1-5D33-48DB-8B89-5AB2780A2DFE}" dt="2023-04-17T18:16:07.139" v="615" actId="1076"/>
          <ac:picMkLst>
            <pc:docMk/>
            <pc:sldMk cId="2237305403" sldId="635"/>
            <ac:picMk id="9" creationId="{5C55BFD8-0880-B8E0-7800-E7B0A38FF59B}"/>
          </ac:picMkLst>
        </pc:picChg>
        <pc:picChg chg="add mod">
          <ac:chgData name="Julie Bérubé" userId="e043e4e3-1f43-453c-8664-fa788ee4500f" providerId="ADAL" clId="{4FA4B7A1-5D33-48DB-8B89-5AB2780A2DFE}" dt="2023-04-17T18:16:07.139" v="615" actId="1076"/>
          <ac:picMkLst>
            <pc:docMk/>
            <pc:sldMk cId="2237305403" sldId="635"/>
            <ac:picMk id="10" creationId="{584A043F-FCA7-46FC-4E2F-D5637D112637}"/>
          </ac:picMkLst>
        </pc:picChg>
        <pc:picChg chg="add mod">
          <ac:chgData name="Julie Bérubé" userId="e043e4e3-1f43-453c-8664-fa788ee4500f" providerId="ADAL" clId="{4FA4B7A1-5D33-48DB-8B89-5AB2780A2DFE}" dt="2023-04-17T18:16:07.139" v="615" actId="1076"/>
          <ac:picMkLst>
            <pc:docMk/>
            <pc:sldMk cId="2237305403" sldId="635"/>
            <ac:picMk id="11" creationId="{1D973E7A-DE66-F475-1334-E6130E7D2085}"/>
          </ac:picMkLst>
        </pc:picChg>
      </pc:sldChg>
      <pc:sldChg chg="addSp delSp modSp new mod">
        <pc:chgData name="Julie Bérubé" userId="e043e4e3-1f43-453c-8664-fa788ee4500f" providerId="ADAL" clId="{4FA4B7A1-5D33-48DB-8B89-5AB2780A2DFE}" dt="2023-04-17T18:20:58.328" v="695" actId="12"/>
        <pc:sldMkLst>
          <pc:docMk/>
          <pc:sldMk cId="1205283776" sldId="636"/>
        </pc:sldMkLst>
        <pc:spChg chg="mod">
          <ac:chgData name="Julie Bérubé" userId="e043e4e3-1f43-453c-8664-fa788ee4500f" providerId="ADAL" clId="{4FA4B7A1-5D33-48DB-8B89-5AB2780A2DFE}" dt="2023-04-17T18:17:22.801" v="641" actId="20577"/>
          <ac:spMkLst>
            <pc:docMk/>
            <pc:sldMk cId="1205283776" sldId="636"/>
            <ac:spMk id="2" creationId="{9B27A5EF-EB80-B7CC-48E7-2242BC67B920}"/>
          </ac:spMkLst>
        </pc:spChg>
        <pc:spChg chg="del">
          <ac:chgData name="Julie Bérubé" userId="e043e4e3-1f43-453c-8664-fa788ee4500f" providerId="ADAL" clId="{4FA4B7A1-5D33-48DB-8B89-5AB2780A2DFE}" dt="2023-04-17T18:17:14.968" v="636" actId="478"/>
          <ac:spMkLst>
            <pc:docMk/>
            <pc:sldMk cId="1205283776" sldId="636"/>
            <ac:spMk id="3" creationId="{C61879BA-56F9-FB37-42F3-C2E700ACAB80}"/>
          </ac:spMkLst>
        </pc:spChg>
        <pc:spChg chg="add del mod">
          <ac:chgData name="Julie Bérubé" userId="e043e4e3-1f43-453c-8664-fa788ee4500f" providerId="ADAL" clId="{4FA4B7A1-5D33-48DB-8B89-5AB2780A2DFE}" dt="2023-04-17T18:17:35.174" v="645"/>
          <ac:spMkLst>
            <pc:docMk/>
            <pc:sldMk cId="1205283776" sldId="636"/>
            <ac:spMk id="4" creationId="{973D4C17-5037-54C6-3BAD-AF7398D05F87}"/>
          </ac:spMkLst>
        </pc:spChg>
        <pc:spChg chg="add mod">
          <ac:chgData name="Julie Bérubé" userId="e043e4e3-1f43-453c-8664-fa788ee4500f" providerId="ADAL" clId="{4FA4B7A1-5D33-48DB-8B89-5AB2780A2DFE}" dt="2023-04-17T18:20:58.328" v="695" actId="12"/>
          <ac:spMkLst>
            <pc:docMk/>
            <pc:sldMk cId="1205283776" sldId="636"/>
            <ac:spMk id="5" creationId="{094A5FE6-8604-8E7D-0510-D05C2DEF0E07}"/>
          </ac:spMkLst>
        </pc:spChg>
        <pc:spChg chg="add mod">
          <ac:chgData name="Julie Bérubé" userId="e043e4e3-1f43-453c-8664-fa788ee4500f" providerId="ADAL" clId="{4FA4B7A1-5D33-48DB-8B89-5AB2780A2DFE}" dt="2023-04-17T18:20:06.395" v="681" actId="1076"/>
          <ac:spMkLst>
            <pc:docMk/>
            <pc:sldMk cId="1205283776" sldId="636"/>
            <ac:spMk id="6" creationId="{C7DE3D46-8587-5296-9EB6-498E539141E3}"/>
          </ac:spMkLst>
        </pc:spChg>
        <pc:spChg chg="add mod">
          <ac:chgData name="Julie Bérubé" userId="e043e4e3-1f43-453c-8664-fa788ee4500f" providerId="ADAL" clId="{4FA4B7A1-5D33-48DB-8B89-5AB2780A2DFE}" dt="2023-04-17T18:18:26.196" v="649"/>
          <ac:spMkLst>
            <pc:docMk/>
            <pc:sldMk cId="1205283776" sldId="636"/>
            <ac:spMk id="7" creationId="{8C103261-6F15-69FB-7274-B79280321C45}"/>
          </ac:spMkLst>
        </pc:spChg>
        <pc:spChg chg="add mod">
          <ac:chgData name="Julie Bérubé" userId="e043e4e3-1f43-453c-8664-fa788ee4500f" providerId="ADAL" clId="{4FA4B7A1-5D33-48DB-8B89-5AB2780A2DFE}" dt="2023-04-17T18:20:03.903" v="680" actId="1076"/>
          <ac:spMkLst>
            <pc:docMk/>
            <pc:sldMk cId="1205283776" sldId="636"/>
            <ac:spMk id="8" creationId="{E9B58F62-D400-AF08-64D8-254C7754C655}"/>
          </ac:spMkLst>
        </pc:spChg>
        <pc:spChg chg="add mod">
          <ac:chgData name="Julie Bérubé" userId="e043e4e3-1f43-453c-8664-fa788ee4500f" providerId="ADAL" clId="{4FA4B7A1-5D33-48DB-8B89-5AB2780A2DFE}" dt="2023-04-17T18:20:14.207" v="682" actId="1076"/>
          <ac:spMkLst>
            <pc:docMk/>
            <pc:sldMk cId="1205283776" sldId="636"/>
            <ac:spMk id="9" creationId="{F763198B-6BC8-245F-FDBF-FF841B480112}"/>
          </ac:spMkLst>
        </pc:spChg>
        <pc:spChg chg="add mod">
          <ac:chgData name="Julie Bérubé" userId="e043e4e3-1f43-453c-8664-fa788ee4500f" providerId="ADAL" clId="{4FA4B7A1-5D33-48DB-8B89-5AB2780A2DFE}" dt="2023-04-17T18:20:39.827" v="693" actId="1038"/>
          <ac:spMkLst>
            <pc:docMk/>
            <pc:sldMk cId="1205283776" sldId="636"/>
            <ac:spMk id="10" creationId="{596E43AD-0A14-DD13-6C2B-F36A6A4D4B2A}"/>
          </ac:spMkLst>
        </pc:spChg>
      </pc:sldChg>
      <pc:sldChg chg="addSp delSp modSp new mod">
        <pc:chgData name="Julie Bérubé" userId="e043e4e3-1f43-453c-8664-fa788ee4500f" providerId="ADAL" clId="{4FA4B7A1-5D33-48DB-8B89-5AB2780A2DFE}" dt="2023-04-17T18:22:40.262" v="739" actId="1076"/>
        <pc:sldMkLst>
          <pc:docMk/>
          <pc:sldMk cId="3091093646" sldId="637"/>
        </pc:sldMkLst>
        <pc:spChg chg="mod">
          <ac:chgData name="Julie Bérubé" userId="e043e4e3-1f43-453c-8664-fa788ee4500f" providerId="ADAL" clId="{4FA4B7A1-5D33-48DB-8B89-5AB2780A2DFE}" dt="2023-04-17T18:21:57.232" v="733" actId="20577"/>
          <ac:spMkLst>
            <pc:docMk/>
            <pc:sldMk cId="3091093646" sldId="637"/>
            <ac:spMk id="2" creationId="{89A6E00E-3769-2A71-B028-74EF499015D7}"/>
          </ac:spMkLst>
        </pc:spChg>
        <pc:spChg chg="del">
          <ac:chgData name="Julie Bérubé" userId="e043e4e3-1f43-453c-8664-fa788ee4500f" providerId="ADAL" clId="{4FA4B7A1-5D33-48DB-8B89-5AB2780A2DFE}" dt="2023-04-17T18:22:01.957" v="734" actId="478"/>
          <ac:spMkLst>
            <pc:docMk/>
            <pc:sldMk cId="3091093646" sldId="637"/>
            <ac:spMk id="3" creationId="{9B1F2112-59EB-4108-F1A8-8A04958E0436}"/>
          </ac:spMkLst>
        </pc:spChg>
        <pc:spChg chg="add mod">
          <ac:chgData name="Julie Bérubé" userId="e043e4e3-1f43-453c-8664-fa788ee4500f" providerId="ADAL" clId="{4FA4B7A1-5D33-48DB-8B89-5AB2780A2DFE}" dt="2023-04-17T18:22:31.529" v="738" actId="1076"/>
          <ac:spMkLst>
            <pc:docMk/>
            <pc:sldMk cId="3091093646" sldId="637"/>
            <ac:spMk id="4" creationId="{61D4BB98-4D4F-D524-985F-8A032895F6E7}"/>
          </ac:spMkLst>
        </pc:spChg>
        <pc:picChg chg="add mod">
          <ac:chgData name="Julie Bérubé" userId="e043e4e3-1f43-453c-8664-fa788ee4500f" providerId="ADAL" clId="{4FA4B7A1-5D33-48DB-8B89-5AB2780A2DFE}" dt="2023-04-17T18:22:40.262" v="739" actId="1076"/>
          <ac:picMkLst>
            <pc:docMk/>
            <pc:sldMk cId="3091093646" sldId="637"/>
            <ac:picMk id="5" creationId="{F703E781-5049-3A9D-B4CC-2D7A2C98207D}"/>
          </ac:picMkLst>
        </pc:picChg>
      </pc:sldChg>
      <pc:sldChg chg="modSp mod">
        <pc:chgData name="Julie Bérubé" userId="e043e4e3-1f43-453c-8664-fa788ee4500f" providerId="ADAL" clId="{4FA4B7A1-5D33-48DB-8B89-5AB2780A2DFE}" dt="2023-04-18T18:51:48.036" v="813" actId="255"/>
        <pc:sldMkLst>
          <pc:docMk/>
          <pc:sldMk cId="1978670500" sldId="641"/>
        </pc:sldMkLst>
        <pc:spChg chg="mod">
          <ac:chgData name="Julie Bérubé" userId="e043e4e3-1f43-453c-8664-fa788ee4500f" providerId="ADAL" clId="{4FA4B7A1-5D33-48DB-8B89-5AB2780A2DFE}" dt="2023-04-18T18:51:48.036" v="813" actId="255"/>
          <ac:spMkLst>
            <pc:docMk/>
            <pc:sldMk cId="1978670500" sldId="641"/>
            <ac:spMk id="3" creationId="{EA9B8A8D-16D2-82BE-B535-C15C35BB96AE}"/>
          </ac:spMkLst>
        </pc:spChg>
      </pc:sldChg>
      <pc:sldMasterChg chg="del delSldLayout">
        <pc:chgData name="Julie Bérubé" userId="e043e4e3-1f43-453c-8664-fa788ee4500f" providerId="ADAL" clId="{4FA4B7A1-5D33-48DB-8B89-5AB2780A2DFE}" dt="2023-04-17T18:22:51.428" v="740" actId="2696"/>
        <pc:sldMasterMkLst>
          <pc:docMk/>
          <pc:sldMasterMk cId="2413713672" sldId="2147483698"/>
        </pc:sldMasterMkLst>
        <pc:sldLayoutChg chg="del">
          <pc:chgData name="Julie Bérubé" userId="e043e4e3-1f43-453c-8664-fa788ee4500f" providerId="ADAL" clId="{4FA4B7A1-5D33-48DB-8B89-5AB2780A2DFE}" dt="2023-04-17T18:22:51.428" v="740" actId="2696"/>
          <pc:sldLayoutMkLst>
            <pc:docMk/>
            <pc:sldMasterMk cId="2413713672" sldId="2147483698"/>
            <pc:sldLayoutMk cId="2731853236" sldId="2147483699"/>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2630348143" sldId="2147483700"/>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311977829" sldId="2147483701"/>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2531360807" sldId="2147483702"/>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3448455750" sldId="2147483703"/>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1517315263" sldId="2147483704"/>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896642556" sldId="2147483705"/>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2858547744" sldId="2147483706"/>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4215210806" sldId="2147483707"/>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1831083402" sldId="2147483708"/>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261908600" sldId="2147483709"/>
          </pc:sldLayoutMkLst>
        </pc:sldLayoutChg>
        <pc:sldLayoutChg chg="del">
          <pc:chgData name="Julie Bérubé" userId="e043e4e3-1f43-453c-8664-fa788ee4500f" providerId="ADAL" clId="{4FA4B7A1-5D33-48DB-8B89-5AB2780A2DFE}" dt="2023-04-17T18:22:51.428" v="740" actId="2696"/>
          <pc:sldLayoutMkLst>
            <pc:docMk/>
            <pc:sldMasterMk cId="2413713672" sldId="2147483698"/>
            <pc:sldLayoutMk cId="4114401775" sldId="2147483710"/>
          </pc:sldLayoutMkLst>
        </pc:sldLayoutChg>
      </pc:sldMasterChg>
    </pc:docChg>
  </pc:docChgLst>
</pc:chgInfo>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61CF7C2-E499-4C22-AA19-DDECEDC1E80B}" type="doc">
      <dgm:prSet loTypeId="urn:microsoft.com/office/officeart/2005/8/layout/StepDownProcess" loCatId="process" qsTypeId="urn:microsoft.com/office/officeart/2005/8/quickstyle/simple1" qsCatId="simple" csTypeId="urn:microsoft.com/office/officeart/2005/8/colors/accent0_3" csCatId="mainScheme" phldr="1"/>
      <dgm:spPr/>
      <dgm:t>
        <a:bodyPr/>
        <a:lstStyle/>
        <a:p>
          <a:endParaRPr lang="fr-CA"/>
        </a:p>
      </dgm:t>
    </dgm:pt>
    <dgm:pt modelId="{C7C16557-614A-42B0-A59C-AE37ECE29DE3}">
      <dgm:prSet phldrT="[Texte]"/>
      <dgm:spPr/>
      <dgm:t>
        <a:bodyPr/>
        <a:lstStyle/>
        <a:p>
          <a:r>
            <a:rPr lang="fr-CA"/>
            <a:t>Table RH-RM SST</a:t>
          </a:r>
        </a:p>
      </dgm:t>
    </dgm:pt>
    <dgm:pt modelId="{A3054FA1-1F98-44F0-A941-7AAA280448A9}" type="parTrans" cxnId="{ABF33B6B-3D0C-4C53-ADB0-245CBAFFF034}">
      <dgm:prSet/>
      <dgm:spPr/>
      <dgm:t>
        <a:bodyPr/>
        <a:lstStyle/>
        <a:p>
          <a:endParaRPr lang="fr-CA"/>
        </a:p>
      </dgm:t>
    </dgm:pt>
    <dgm:pt modelId="{FE7D41E4-79E8-4879-9B0B-496AED11433E}" type="sibTrans" cxnId="{ABF33B6B-3D0C-4C53-ADB0-245CBAFFF034}">
      <dgm:prSet/>
      <dgm:spPr/>
      <dgm:t>
        <a:bodyPr/>
        <a:lstStyle/>
        <a:p>
          <a:endParaRPr lang="fr-CA"/>
        </a:p>
      </dgm:t>
    </dgm:pt>
    <dgm:pt modelId="{C1459F74-28B4-4BE0-8D18-A538733A08A8}">
      <dgm:prSet phldrT="[Texte]"/>
      <dgm:spPr/>
      <dgm:t>
        <a:bodyPr/>
        <a:lstStyle/>
        <a:p>
          <a:r>
            <a:rPr lang="fr-CA"/>
            <a:t>Sous-comité RM SST</a:t>
          </a:r>
        </a:p>
      </dgm:t>
    </dgm:pt>
    <dgm:pt modelId="{6AA10377-C712-48CE-8D87-A54ACE77A937}" type="parTrans" cxnId="{DEAB12AB-D0FF-4A30-B971-55FD87F014FC}">
      <dgm:prSet/>
      <dgm:spPr/>
      <dgm:t>
        <a:bodyPr/>
        <a:lstStyle/>
        <a:p>
          <a:endParaRPr lang="fr-CA"/>
        </a:p>
      </dgm:t>
    </dgm:pt>
    <dgm:pt modelId="{2297781D-D5FD-4879-A527-B2F5AF0E7DF7}" type="sibTrans" cxnId="{DEAB12AB-D0FF-4A30-B971-55FD87F014FC}">
      <dgm:prSet/>
      <dgm:spPr/>
      <dgm:t>
        <a:bodyPr/>
        <a:lstStyle/>
        <a:p>
          <a:endParaRPr lang="fr-CA"/>
        </a:p>
      </dgm:t>
    </dgm:pt>
    <dgm:pt modelId="{B51B992F-B38D-4D52-95AF-BA7F45A74BF2}">
      <dgm:prSet phldrT="[Texte]" custT="1"/>
      <dgm:spPr/>
      <dgm:t>
        <a:bodyPr/>
        <a:lstStyle/>
        <a:p>
          <a:pPr>
            <a:buFont typeface="+mj-lt"/>
            <a:buAutoNum type="arabicPeriod"/>
          </a:pPr>
          <a:r>
            <a:rPr lang="fr-CA" sz="1600" b="1">
              <a:solidFill>
                <a:srgbClr val="FF0000"/>
              </a:solidFill>
            </a:rPr>
            <a:t>Gestion des MU</a:t>
          </a:r>
        </a:p>
      </dgm:t>
    </dgm:pt>
    <dgm:pt modelId="{9F892AA7-8370-4273-A549-A28932A1C692}" type="parTrans" cxnId="{F9E3A21D-8C47-4B41-9223-E9BBEFAC1C54}">
      <dgm:prSet/>
      <dgm:spPr/>
      <dgm:t>
        <a:bodyPr/>
        <a:lstStyle/>
        <a:p>
          <a:endParaRPr lang="fr-CA"/>
        </a:p>
      </dgm:t>
    </dgm:pt>
    <dgm:pt modelId="{D7792864-08EB-4078-9D80-6CB119CCEEE2}" type="sibTrans" cxnId="{F9E3A21D-8C47-4B41-9223-E9BBEFAC1C54}">
      <dgm:prSet/>
      <dgm:spPr/>
      <dgm:t>
        <a:bodyPr/>
        <a:lstStyle/>
        <a:p>
          <a:endParaRPr lang="fr-CA"/>
        </a:p>
      </dgm:t>
    </dgm:pt>
    <dgm:pt modelId="{82010CC5-114E-492B-9FDB-2027D1CEB5B4}">
      <dgm:prSet phldrT="[Texte]"/>
      <dgm:spPr/>
      <dgm:t>
        <a:bodyPr/>
        <a:lstStyle/>
        <a:p>
          <a:r>
            <a:rPr lang="fr-CA"/>
            <a:t>Table de travail - GMU</a:t>
          </a:r>
        </a:p>
      </dgm:t>
    </dgm:pt>
    <dgm:pt modelId="{D239A856-48FE-4379-98EA-986621CF5BE7}" type="parTrans" cxnId="{CF265321-8C81-4CC8-B169-6BCD571E7D4F}">
      <dgm:prSet/>
      <dgm:spPr/>
      <dgm:t>
        <a:bodyPr/>
        <a:lstStyle/>
        <a:p>
          <a:endParaRPr lang="fr-CA"/>
        </a:p>
      </dgm:t>
    </dgm:pt>
    <dgm:pt modelId="{8FEB4017-8ABA-4765-9707-FAC8FE47A859}" type="sibTrans" cxnId="{CF265321-8C81-4CC8-B169-6BCD571E7D4F}">
      <dgm:prSet/>
      <dgm:spPr/>
      <dgm:t>
        <a:bodyPr/>
        <a:lstStyle/>
        <a:p>
          <a:endParaRPr lang="fr-CA"/>
        </a:p>
      </dgm:t>
    </dgm:pt>
    <dgm:pt modelId="{F943A34E-27B0-4D06-9633-D0B586473804}">
      <dgm:prSet phldrT="[Texte]" custT="1"/>
      <dgm:spPr/>
      <dgm:t>
        <a:bodyPr/>
        <a:lstStyle/>
        <a:p>
          <a:r>
            <a:rPr lang="fr-CA" sz="1600"/>
            <a:t>FCSSQ</a:t>
          </a:r>
        </a:p>
      </dgm:t>
    </dgm:pt>
    <dgm:pt modelId="{EE0A88D3-F1B0-4D38-BDA4-C006B8C83664}" type="parTrans" cxnId="{E1D47D91-C5C8-434B-91AA-26964761340A}">
      <dgm:prSet/>
      <dgm:spPr/>
      <dgm:t>
        <a:bodyPr/>
        <a:lstStyle/>
        <a:p>
          <a:endParaRPr lang="fr-CA"/>
        </a:p>
      </dgm:t>
    </dgm:pt>
    <dgm:pt modelId="{E2FB28E8-9A4E-46AF-AAE4-F55A588D0DEB}" type="sibTrans" cxnId="{E1D47D91-C5C8-434B-91AA-26964761340A}">
      <dgm:prSet/>
      <dgm:spPr/>
      <dgm:t>
        <a:bodyPr/>
        <a:lstStyle/>
        <a:p>
          <a:endParaRPr lang="fr-CA"/>
        </a:p>
      </dgm:t>
    </dgm:pt>
    <dgm:pt modelId="{49FD5C24-D847-4AFE-A84B-809E76DB89DF}">
      <dgm:prSet phldrT="[Texte]" custT="1"/>
      <dgm:spPr/>
      <dgm:t>
        <a:bodyPr/>
        <a:lstStyle/>
        <a:p>
          <a:r>
            <a:rPr lang="fr-CA" sz="1600"/>
            <a:t>CSS Harricana</a:t>
          </a:r>
        </a:p>
      </dgm:t>
    </dgm:pt>
    <dgm:pt modelId="{F79F953F-557A-477F-B809-1CBE7C1F17C4}" type="parTrans" cxnId="{0FED7D53-CE1A-4CD7-9CF9-59B52A81BED9}">
      <dgm:prSet/>
      <dgm:spPr/>
      <dgm:t>
        <a:bodyPr/>
        <a:lstStyle/>
        <a:p>
          <a:endParaRPr lang="fr-CA"/>
        </a:p>
      </dgm:t>
    </dgm:pt>
    <dgm:pt modelId="{C6FF5185-4EFD-44F8-9674-37CF7C735A84}" type="sibTrans" cxnId="{0FED7D53-CE1A-4CD7-9CF9-59B52A81BED9}">
      <dgm:prSet/>
      <dgm:spPr/>
      <dgm:t>
        <a:bodyPr/>
        <a:lstStyle/>
        <a:p>
          <a:endParaRPr lang="fr-CA"/>
        </a:p>
      </dgm:t>
    </dgm:pt>
    <dgm:pt modelId="{A2852DA4-7F92-4E90-A245-42FE65E8BF84}">
      <dgm:prSet phldrT="[Texte]" custT="1"/>
      <dgm:spPr/>
      <dgm:t>
        <a:bodyPr/>
        <a:lstStyle/>
        <a:p>
          <a:r>
            <a:rPr lang="fr-CA" sz="1600"/>
            <a:t>CSS Marie-Victorin</a:t>
          </a:r>
        </a:p>
      </dgm:t>
    </dgm:pt>
    <dgm:pt modelId="{48D2041F-F98A-490B-B7EB-58A0BD1E4FBA}" type="parTrans" cxnId="{9D7F0F65-2D6D-48CE-B37B-6FA3DA8F9D8D}">
      <dgm:prSet/>
      <dgm:spPr/>
      <dgm:t>
        <a:bodyPr/>
        <a:lstStyle/>
        <a:p>
          <a:endParaRPr lang="fr-CA"/>
        </a:p>
      </dgm:t>
    </dgm:pt>
    <dgm:pt modelId="{FD77A78D-9E0B-4ECF-820D-77DD5262A40C}" type="sibTrans" cxnId="{9D7F0F65-2D6D-48CE-B37B-6FA3DA8F9D8D}">
      <dgm:prSet/>
      <dgm:spPr/>
      <dgm:t>
        <a:bodyPr/>
        <a:lstStyle/>
        <a:p>
          <a:endParaRPr lang="fr-CA"/>
        </a:p>
      </dgm:t>
    </dgm:pt>
    <dgm:pt modelId="{EEAF61B8-ED26-4BB2-9C19-024CFC5B5FF9}">
      <dgm:prSet phldrT="[Texte]" custT="1"/>
      <dgm:spPr/>
      <dgm:t>
        <a:bodyPr/>
        <a:lstStyle/>
        <a:p>
          <a:pPr rtl="0"/>
          <a:r>
            <a:rPr lang="fr-CA" sz="1600"/>
            <a:t>CSS</a:t>
          </a:r>
          <a:r>
            <a:rPr lang="fr-CA" sz="1600">
              <a:latin typeface="Calibri Light" panose="020F0302020204030204"/>
            </a:rPr>
            <a:t> </a:t>
          </a:r>
          <a:r>
            <a:rPr lang="fr-CA" sz="1600"/>
            <a:t>des </a:t>
          </a:r>
          <a:r>
            <a:rPr lang="fr-CA" sz="1600">
              <a:latin typeface="Calibri Light" panose="020F0302020204030204"/>
            </a:rPr>
            <a:t>Mille-</a:t>
          </a:r>
          <a:r>
            <a:rPr lang="fr-CA" sz="1600"/>
            <a:t> Îles</a:t>
          </a:r>
        </a:p>
      </dgm:t>
    </dgm:pt>
    <dgm:pt modelId="{0F2315F7-9FC6-41E2-B425-2400EAC2A028}" type="parTrans" cxnId="{F7524F17-2F47-4343-8BC6-5B6C98E65942}">
      <dgm:prSet/>
      <dgm:spPr/>
      <dgm:t>
        <a:bodyPr/>
        <a:lstStyle/>
        <a:p>
          <a:endParaRPr lang="fr-CA"/>
        </a:p>
      </dgm:t>
    </dgm:pt>
    <dgm:pt modelId="{49FCEDED-AD85-454B-B446-87FC90704C19}" type="sibTrans" cxnId="{F7524F17-2F47-4343-8BC6-5B6C98E65942}">
      <dgm:prSet/>
      <dgm:spPr/>
      <dgm:t>
        <a:bodyPr/>
        <a:lstStyle/>
        <a:p>
          <a:endParaRPr lang="fr-CA"/>
        </a:p>
      </dgm:t>
    </dgm:pt>
    <dgm:pt modelId="{C285482C-D0A5-479B-A7BD-3C717E20910E}">
      <dgm:prSet phldrT="[Texte]" custT="1"/>
      <dgm:spPr/>
      <dgm:t>
        <a:bodyPr/>
        <a:lstStyle/>
        <a:p>
          <a:pPr>
            <a:buFont typeface="+mj-lt"/>
            <a:buAutoNum type="arabicPeriod"/>
          </a:pPr>
          <a:r>
            <a:rPr lang="fr-CA" sz="1600"/>
            <a:t>Sécurité en laboratoire</a:t>
          </a:r>
        </a:p>
      </dgm:t>
    </dgm:pt>
    <dgm:pt modelId="{FC1EED7A-33A4-4ABB-B598-128EB3A3AC00}" type="parTrans" cxnId="{0003996E-EA18-44C2-A113-604FB3546DCA}">
      <dgm:prSet/>
      <dgm:spPr/>
      <dgm:t>
        <a:bodyPr/>
        <a:lstStyle/>
        <a:p>
          <a:endParaRPr lang="fr-CA"/>
        </a:p>
      </dgm:t>
    </dgm:pt>
    <dgm:pt modelId="{3FBDBAF1-8CAA-4607-B49D-996A8A008AE2}" type="sibTrans" cxnId="{0003996E-EA18-44C2-A113-604FB3546DCA}">
      <dgm:prSet/>
      <dgm:spPr/>
      <dgm:t>
        <a:bodyPr/>
        <a:lstStyle/>
        <a:p>
          <a:endParaRPr lang="fr-CA"/>
        </a:p>
      </dgm:t>
    </dgm:pt>
    <dgm:pt modelId="{DD815245-9B4C-4583-B359-0EFB09EF35E3}">
      <dgm:prSet phldrT="[Texte]" custT="1"/>
      <dgm:spPr/>
      <dgm:t>
        <a:bodyPr/>
        <a:lstStyle/>
        <a:p>
          <a:pPr>
            <a:buFont typeface="+mj-lt"/>
            <a:buAutoNum type="arabicPeriod"/>
          </a:pPr>
          <a:r>
            <a:rPr lang="fr-CA" sz="1600"/>
            <a:t>Sécurité et machines-outils</a:t>
          </a:r>
        </a:p>
      </dgm:t>
    </dgm:pt>
    <dgm:pt modelId="{7D476395-9F39-42DD-AF9A-3D43724EC925}" type="parTrans" cxnId="{2B52F13F-29C2-4589-A49E-180C93700ED1}">
      <dgm:prSet/>
      <dgm:spPr/>
      <dgm:t>
        <a:bodyPr/>
        <a:lstStyle/>
        <a:p>
          <a:endParaRPr lang="fr-CA"/>
        </a:p>
      </dgm:t>
    </dgm:pt>
    <dgm:pt modelId="{734A83C3-3A6F-46B8-978D-7B8A5D8664A6}" type="sibTrans" cxnId="{2B52F13F-29C2-4589-A49E-180C93700ED1}">
      <dgm:prSet/>
      <dgm:spPr/>
      <dgm:t>
        <a:bodyPr/>
        <a:lstStyle/>
        <a:p>
          <a:endParaRPr lang="fr-CA"/>
        </a:p>
      </dgm:t>
    </dgm:pt>
    <dgm:pt modelId="{1CCA6193-CE21-4D4C-8486-56A333F15B3C}">
      <dgm:prSet phldrT="[Texte]" custT="1"/>
      <dgm:spPr/>
      <dgm:t>
        <a:bodyPr/>
        <a:lstStyle/>
        <a:p>
          <a:pPr>
            <a:buNone/>
          </a:pPr>
          <a:r>
            <a:rPr lang="fr-CA" sz="1800" b="1"/>
            <a:t>Priorités 2022-2023</a:t>
          </a:r>
        </a:p>
      </dgm:t>
    </dgm:pt>
    <dgm:pt modelId="{9EDC2212-A4A1-4FC2-BDAC-173ED6B69110}" type="parTrans" cxnId="{52F504F2-35AA-4601-937B-82F0E263A7E6}">
      <dgm:prSet/>
      <dgm:spPr/>
      <dgm:t>
        <a:bodyPr/>
        <a:lstStyle/>
        <a:p>
          <a:endParaRPr lang="fr-CA"/>
        </a:p>
      </dgm:t>
    </dgm:pt>
    <dgm:pt modelId="{95D99689-DDD0-4855-B1B8-43AC8E08CA2D}" type="sibTrans" cxnId="{52F504F2-35AA-4601-937B-82F0E263A7E6}">
      <dgm:prSet/>
      <dgm:spPr/>
      <dgm:t>
        <a:bodyPr/>
        <a:lstStyle/>
        <a:p>
          <a:endParaRPr lang="fr-CA"/>
        </a:p>
      </dgm:t>
    </dgm:pt>
    <dgm:pt modelId="{C7D6119E-2927-478D-AE52-FDEF6F69A080}" type="pres">
      <dgm:prSet presAssocID="{C61CF7C2-E499-4C22-AA19-DDECEDC1E80B}" presName="rootnode" presStyleCnt="0">
        <dgm:presLayoutVars>
          <dgm:chMax/>
          <dgm:chPref/>
          <dgm:dir/>
          <dgm:animLvl val="lvl"/>
        </dgm:presLayoutVars>
      </dgm:prSet>
      <dgm:spPr/>
    </dgm:pt>
    <dgm:pt modelId="{CFB87E0A-E4C9-4CB5-AE9A-5D0E6C0961EF}" type="pres">
      <dgm:prSet presAssocID="{C7C16557-614A-42B0-A59C-AE37ECE29DE3}" presName="composite" presStyleCnt="0"/>
      <dgm:spPr/>
    </dgm:pt>
    <dgm:pt modelId="{A2B5F3DF-D029-4BA3-AE71-77C9B0B9DDB5}" type="pres">
      <dgm:prSet presAssocID="{C7C16557-614A-42B0-A59C-AE37ECE29DE3}" presName="bentUpArrow1" presStyleLbl="alignImgPlace1" presStyleIdx="0" presStyleCnt="2"/>
      <dgm:spPr/>
    </dgm:pt>
    <dgm:pt modelId="{CD530A6F-747D-41E0-A505-F52A2D72BD96}" type="pres">
      <dgm:prSet presAssocID="{C7C16557-614A-42B0-A59C-AE37ECE29DE3}" presName="ParentText" presStyleLbl="node1" presStyleIdx="0" presStyleCnt="3" custScaleX="118699">
        <dgm:presLayoutVars>
          <dgm:chMax val="1"/>
          <dgm:chPref val="1"/>
          <dgm:bulletEnabled val="1"/>
        </dgm:presLayoutVars>
      </dgm:prSet>
      <dgm:spPr/>
    </dgm:pt>
    <dgm:pt modelId="{1EC07D79-ABA8-4289-8C0F-6BC36B6F6F10}" type="pres">
      <dgm:prSet presAssocID="{C7C16557-614A-42B0-A59C-AE37ECE29DE3}" presName="ChildText" presStyleLbl="revTx" presStyleIdx="0" presStyleCnt="3">
        <dgm:presLayoutVars>
          <dgm:chMax val="0"/>
          <dgm:chPref val="0"/>
          <dgm:bulletEnabled val="1"/>
        </dgm:presLayoutVars>
      </dgm:prSet>
      <dgm:spPr/>
    </dgm:pt>
    <dgm:pt modelId="{CDC20479-3881-493B-A039-E77674A95BF8}" type="pres">
      <dgm:prSet presAssocID="{FE7D41E4-79E8-4879-9B0B-496AED11433E}" presName="sibTrans" presStyleCnt="0"/>
      <dgm:spPr/>
    </dgm:pt>
    <dgm:pt modelId="{344B8325-E76B-4B6E-B777-957CDB7E184A}" type="pres">
      <dgm:prSet presAssocID="{C1459F74-28B4-4BE0-8D18-A538733A08A8}" presName="composite" presStyleCnt="0"/>
      <dgm:spPr/>
    </dgm:pt>
    <dgm:pt modelId="{879F42ED-E9ED-40A3-A7C8-60C1F8A17A71}" type="pres">
      <dgm:prSet presAssocID="{C1459F74-28B4-4BE0-8D18-A538733A08A8}" presName="bentUpArrow1" presStyleLbl="alignImgPlace1" presStyleIdx="1" presStyleCnt="2"/>
      <dgm:spPr/>
    </dgm:pt>
    <dgm:pt modelId="{B7E64E29-DF6F-421B-AC4A-753E9BEC6AD2}" type="pres">
      <dgm:prSet presAssocID="{C1459F74-28B4-4BE0-8D18-A538733A08A8}" presName="ParentText" presStyleLbl="node1" presStyleIdx="1" presStyleCnt="3" custScaleX="118699">
        <dgm:presLayoutVars>
          <dgm:chMax val="1"/>
          <dgm:chPref val="1"/>
          <dgm:bulletEnabled val="1"/>
        </dgm:presLayoutVars>
      </dgm:prSet>
      <dgm:spPr/>
    </dgm:pt>
    <dgm:pt modelId="{FE154759-6A36-4BE0-AECE-F7ADEB3E1242}" type="pres">
      <dgm:prSet presAssocID="{C1459F74-28B4-4BE0-8D18-A538733A08A8}" presName="ChildText" presStyleLbl="revTx" presStyleIdx="1" presStyleCnt="3" custScaleX="326758" custScaleY="119283" custLinFactX="38815" custLinFactNeighborX="100000" custLinFactNeighborY="-1867">
        <dgm:presLayoutVars>
          <dgm:chMax val="0"/>
          <dgm:chPref val="0"/>
          <dgm:bulletEnabled val="1"/>
        </dgm:presLayoutVars>
      </dgm:prSet>
      <dgm:spPr/>
    </dgm:pt>
    <dgm:pt modelId="{EF654216-066B-461D-B9FD-0639A80439C4}" type="pres">
      <dgm:prSet presAssocID="{2297781D-D5FD-4879-A527-B2F5AF0E7DF7}" presName="sibTrans" presStyleCnt="0"/>
      <dgm:spPr/>
    </dgm:pt>
    <dgm:pt modelId="{2F4D2975-E924-4E78-9EA7-6C4B84A9960A}" type="pres">
      <dgm:prSet presAssocID="{82010CC5-114E-492B-9FDB-2027D1CEB5B4}" presName="composite" presStyleCnt="0"/>
      <dgm:spPr/>
    </dgm:pt>
    <dgm:pt modelId="{9D2EA440-6E7E-40D3-8D46-184DDC0C4525}" type="pres">
      <dgm:prSet presAssocID="{82010CC5-114E-492B-9FDB-2027D1CEB5B4}" presName="ParentText" presStyleLbl="node1" presStyleIdx="2" presStyleCnt="3" custScaleX="118699">
        <dgm:presLayoutVars>
          <dgm:chMax val="1"/>
          <dgm:chPref val="1"/>
          <dgm:bulletEnabled val="1"/>
        </dgm:presLayoutVars>
      </dgm:prSet>
      <dgm:spPr/>
    </dgm:pt>
    <dgm:pt modelId="{4A0FB71C-E377-410F-8CD6-8105B7F8FDC4}" type="pres">
      <dgm:prSet presAssocID="{82010CC5-114E-492B-9FDB-2027D1CEB5B4}" presName="FinalChildText" presStyleLbl="revTx" presStyleIdx="2" presStyleCnt="3" custScaleX="233890" custLinFactNeighborX="84520" custLinFactNeighborY="-1725">
        <dgm:presLayoutVars>
          <dgm:chMax val="0"/>
          <dgm:chPref val="0"/>
          <dgm:bulletEnabled val="1"/>
        </dgm:presLayoutVars>
      </dgm:prSet>
      <dgm:spPr/>
    </dgm:pt>
  </dgm:ptLst>
  <dgm:cxnLst>
    <dgm:cxn modelId="{F3B90E10-D5D6-4192-BD19-CA9F4661E251}" type="presOf" srcId="{EEAF61B8-ED26-4BB2-9C19-024CFC5B5FF9}" destId="{4A0FB71C-E377-410F-8CD6-8105B7F8FDC4}" srcOrd="0" destOrd="3" presId="urn:microsoft.com/office/officeart/2005/8/layout/StepDownProcess"/>
    <dgm:cxn modelId="{F7524F17-2F47-4343-8BC6-5B6C98E65942}" srcId="{82010CC5-114E-492B-9FDB-2027D1CEB5B4}" destId="{EEAF61B8-ED26-4BB2-9C19-024CFC5B5FF9}" srcOrd="3" destOrd="0" parTransId="{0F2315F7-9FC6-41E2-B425-2400EAC2A028}" sibTransId="{49FCEDED-AD85-454B-B446-87FC90704C19}"/>
    <dgm:cxn modelId="{EF373E18-E85C-44F2-8302-4048F6DC3B3C}" type="presOf" srcId="{C1459F74-28B4-4BE0-8D18-A538733A08A8}" destId="{B7E64E29-DF6F-421B-AC4A-753E9BEC6AD2}" srcOrd="0" destOrd="0" presId="urn:microsoft.com/office/officeart/2005/8/layout/StepDownProcess"/>
    <dgm:cxn modelId="{B1C49218-67AD-4060-88C9-05A662476CDB}" type="presOf" srcId="{C285482C-D0A5-479B-A7BD-3C717E20910E}" destId="{FE154759-6A36-4BE0-AECE-F7ADEB3E1242}" srcOrd="0" destOrd="2" presId="urn:microsoft.com/office/officeart/2005/8/layout/StepDownProcess"/>
    <dgm:cxn modelId="{F9E3A21D-8C47-4B41-9223-E9BBEFAC1C54}" srcId="{C1459F74-28B4-4BE0-8D18-A538733A08A8}" destId="{B51B992F-B38D-4D52-95AF-BA7F45A74BF2}" srcOrd="1" destOrd="0" parTransId="{9F892AA7-8370-4273-A549-A28932A1C692}" sibTransId="{D7792864-08EB-4078-9D80-6CB119CCEEE2}"/>
    <dgm:cxn modelId="{CF265321-8C81-4CC8-B169-6BCD571E7D4F}" srcId="{C61CF7C2-E499-4C22-AA19-DDECEDC1E80B}" destId="{82010CC5-114E-492B-9FDB-2027D1CEB5B4}" srcOrd="2" destOrd="0" parTransId="{D239A856-48FE-4379-98EA-986621CF5BE7}" sibTransId="{8FEB4017-8ABA-4765-9707-FAC8FE47A859}"/>
    <dgm:cxn modelId="{CA096F2E-D0C9-4AEB-AC74-B2C240AB4C92}" type="presOf" srcId="{C7C16557-614A-42B0-A59C-AE37ECE29DE3}" destId="{CD530A6F-747D-41E0-A505-F52A2D72BD96}" srcOrd="0" destOrd="0" presId="urn:microsoft.com/office/officeart/2005/8/layout/StepDownProcess"/>
    <dgm:cxn modelId="{2B52F13F-29C2-4589-A49E-180C93700ED1}" srcId="{C1459F74-28B4-4BE0-8D18-A538733A08A8}" destId="{DD815245-9B4C-4583-B359-0EFB09EF35E3}" srcOrd="3" destOrd="0" parTransId="{7D476395-9F39-42DD-AF9A-3D43724EC925}" sibTransId="{734A83C3-3A6F-46B8-978D-7B8A5D8664A6}"/>
    <dgm:cxn modelId="{016AA563-9DD7-4E91-9ABB-A519148DAEC6}" type="presOf" srcId="{C61CF7C2-E499-4C22-AA19-DDECEDC1E80B}" destId="{C7D6119E-2927-478D-AE52-FDEF6F69A080}" srcOrd="0" destOrd="0" presId="urn:microsoft.com/office/officeart/2005/8/layout/StepDownProcess"/>
    <dgm:cxn modelId="{9D7F0F65-2D6D-48CE-B37B-6FA3DA8F9D8D}" srcId="{82010CC5-114E-492B-9FDB-2027D1CEB5B4}" destId="{A2852DA4-7F92-4E90-A245-42FE65E8BF84}" srcOrd="2" destOrd="0" parTransId="{48D2041F-F98A-490B-B7EB-58A0BD1E4FBA}" sibTransId="{FD77A78D-9E0B-4ECF-820D-77DD5262A40C}"/>
    <dgm:cxn modelId="{B7FF5A66-ED99-4D57-AD5E-8CA2F2BF5050}" type="presOf" srcId="{DD815245-9B4C-4583-B359-0EFB09EF35E3}" destId="{FE154759-6A36-4BE0-AECE-F7ADEB3E1242}" srcOrd="0" destOrd="3" presId="urn:microsoft.com/office/officeart/2005/8/layout/StepDownProcess"/>
    <dgm:cxn modelId="{ABF33B6B-3D0C-4C53-ADB0-245CBAFFF034}" srcId="{C61CF7C2-E499-4C22-AA19-DDECEDC1E80B}" destId="{C7C16557-614A-42B0-A59C-AE37ECE29DE3}" srcOrd="0" destOrd="0" parTransId="{A3054FA1-1F98-44F0-A941-7AAA280448A9}" sibTransId="{FE7D41E4-79E8-4879-9B0B-496AED11433E}"/>
    <dgm:cxn modelId="{A3F8254C-914B-46BA-8E57-83D9ED7F6DBA}" type="presOf" srcId="{82010CC5-114E-492B-9FDB-2027D1CEB5B4}" destId="{9D2EA440-6E7E-40D3-8D46-184DDC0C4525}" srcOrd="0" destOrd="0" presId="urn:microsoft.com/office/officeart/2005/8/layout/StepDownProcess"/>
    <dgm:cxn modelId="{0003996E-EA18-44C2-A113-604FB3546DCA}" srcId="{C1459F74-28B4-4BE0-8D18-A538733A08A8}" destId="{C285482C-D0A5-479B-A7BD-3C717E20910E}" srcOrd="2" destOrd="0" parTransId="{FC1EED7A-33A4-4ABB-B598-128EB3A3AC00}" sibTransId="{3FBDBAF1-8CAA-4607-B49D-996A8A008AE2}"/>
    <dgm:cxn modelId="{0FED7D53-CE1A-4CD7-9CF9-59B52A81BED9}" srcId="{82010CC5-114E-492B-9FDB-2027D1CEB5B4}" destId="{49FD5C24-D847-4AFE-A84B-809E76DB89DF}" srcOrd="1" destOrd="0" parTransId="{F79F953F-557A-477F-B809-1CBE7C1F17C4}" sibTransId="{C6FF5185-4EFD-44F8-9674-37CF7C735A84}"/>
    <dgm:cxn modelId="{C4D1E558-3AB7-4033-AFF0-19C2C4E0DFF3}" type="presOf" srcId="{B51B992F-B38D-4D52-95AF-BA7F45A74BF2}" destId="{FE154759-6A36-4BE0-AECE-F7ADEB3E1242}" srcOrd="0" destOrd="1" presId="urn:microsoft.com/office/officeart/2005/8/layout/StepDownProcess"/>
    <dgm:cxn modelId="{E1D47D91-C5C8-434B-91AA-26964761340A}" srcId="{82010CC5-114E-492B-9FDB-2027D1CEB5B4}" destId="{F943A34E-27B0-4D06-9633-D0B586473804}" srcOrd="0" destOrd="0" parTransId="{EE0A88D3-F1B0-4D38-BDA4-C006B8C83664}" sibTransId="{E2FB28E8-9A4E-46AF-AAE4-F55A588D0DEB}"/>
    <dgm:cxn modelId="{8E65E797-AAF7-420E-9596-B7EB246532E9}" type="presOf" srcId="{1CCA6193-CE21-4D4C-8486-56A333F15B3C}" destId="{FE154759-6A36-4BE0-AECE-F7ADEB3E1242}" srcOrd="0" destOrd="0" presId="urn:microsoft.com/office/officeart/2005/8/layout/StepDownProcess"/>
    <dgm:cxn modelId="{33064AA5-C2B8-49D0-A541-0D2229B20FAF}" type="presOf" srcId="{49FD5C24-D847-4AFE-A84B-809E76DB89DF}" destId="{4A0FB71C-E377-410F-8CD6-8105B7F8FDC4}" srcOrd="0" destOrd="1" presId="urn:microsoft.com/office/officeart/2005/8/layout/StepDownProcess"/>
    <dgm:cxn modelId="{DEAB12AB-D0FF-4A30-B971-55FD87F014FC}" srcId="{C61CF7C2-E499-4C22-AA19-DDECEDC1E80B}" destId="{C1459F74-28B4-4BE0-8D18-A538733A08A8}" srcOrd="1" destOrd="0" parTransId="{6AA10377-C712-48CE-8D87-A54ACE77A937}" sibTransId="{2297781D-D5FD-4879-A527-B2F5AF0E7DF7}"/>
    <dgm:cxn modelId="{118C12D5-0755-4EE2-BBCC-CA31830CCE38}" type="presOf" srcId="{F943A34E-27B0-4D06-9633-D0B586473804}" destId="{4A0FB71C-E377-410F-8CD6-8105B7F8FDC4}" srcOrd="0" destOrd="0" presId="urn:microsoft.com/office/officeart/2005/8/layout/StepDownProcess"/>
    <dgm:cxn modelId="{89FCE8F1-5630-48B8-A97C-547AC6AAC542}" type="presOf" srcId="{A2852DA4-7F92-4E90-A245-42FE65E8BF84}" destId="{4A0FB71C-E377-410F-8CD6-8105B7F8FDC4}" srcOrd="0" destOrd="2" presId="urn:microsoft.com/office/officeart/2005/8/layout/StepDownProcess"/>
    <dgm:cxn modelId="{52F504F2-35AA-4601-937B-82F0E263A7E6}" srcId="{C1459F74-28B4-4BE0-8D18-A538733A08A8}" destId="{1CCA6193-CE21-4D4C-8486-56A333F15B3C}" srcOrd="0" destOrd="0" parTransId="{9EDC2212-A4A1-4FC2-BDAC-173ED6B69110}" sibTransId="{95D99689-DDD0-4855-B1B8-43AC8E08CA2D}"/>
    <dgm:cxn modelId="{3CB0294B-B68A-4436-B84C-794CCD3FF966}" type="presParOf" srcId="{C7D6119E-2927-478D-AE52-FDEF6F69A080}" destId="{CFB87E0A-E4C9-4CB5-AE9A-5D0E6C0961EF}" srcOrd="0" destOrd="0" presId="urn:microsoft.com/office/officeart/2005/8/layout/StepDownProcess"/>
    <dgm:cxn modelId="{3D84C980-3D5A-43D9-BCCC-2BB6697724F0}" type="presParOf" srcId="{CFB87E0A-E4C9-4CB5-AE9A-5D0E6C0961EF}" destId="{A2B5F3DF-D029-4BA3-AE71-77C9B0B9DDB5}" srcOrd="0" destOrd="0" presId="urn:microsoft.com/office/officeart/2005/8/layout/StepDownProcess"/>
    <dgm:cxn modelId="{709DB432-FE8C-43CF-BD55-6E688B46ABC3}" type="presParOf" srcId="{CFB87E0A-E4C9-4CB5-AE9A-5D0E6C0961EF}" destId="{CD530A6F-747D-41E0-A505-F52A2D72BD96}" srcOrd="1" destOrd="0" presId="urn:microsoft.com/office/officeart/2005/8/layout/StepDownProcess"/>
    <dgm:cxn modelId="{BB956A99-7C3B-4481-BD66-2B66E6038741}" type="presParOf" srcId="{CFB87E0A-E4C9-4CB5-AE9A-5D0E6C0961EF}" destId="{1EC07D79-ABA8-4289-8C0F-6BC36B6F6F10}" srcOrd="2" destOrd="0" presId="urn:microsoft.com/office/officeart/2005/8/layout/StepDownProcess"/>
    <dgm:cxn modelId="{850B0C79-853A-4E71-A8EF-481B83C66011}" type="presParOf" srcId="{C7D6119E-2927-478D-AE52-FDEF6F69A080}" destId="{CDC20479-3881-493B-A039-E77674A95BF8}" srcOrd="1" destOrd="0" presId="urn:microsoft.com/office/officeart/2005/8/layout/StepDownProcess"/>
    <dgm:cxn modelId="{453532BC-C508-4109-B5A3-3C407DA7F9BB}" type="presParOf" srcId="{C7D6119E-2927-478D-AE52-FDEF6F69A080}" destId="{344B8325-E76B-4B6E-B777-957CDB7E184A}" srcOrd="2" destOrd="0" presId="urn:microsoft.com/office/officeart/2005/8/layout/StepDownProcess"/>
    <dgm:cxn modelId="{B7FF2FE6-73F1-46A2-AB72-C917AD54E905}" type="presParOf" srcId="{344B8325-E76B-4B6E-B777-957CDB7E184A}" destId="{879F42ED-E9ED-40A3-A7C8-60C1F8A17A71}" srcOrd="0" destOrd="0" presId="urn:microsoft.com/office/officeart/2005/8/layout/StepDownProcess"/>
    <dgm:cxn modelId="{7AAB8BAC-240B-42EE-B8CC-B41113B32901}" type="presParOf" srcId="{344B8325-E76B-4B6E-B777-957CDB7E184A}" destId="{B7E64E29-DF6F-421B-AC4A-753E9BEC6AD2}" srcOrd="1" destOrd="0" presId="urn:microsoft.com/office/officeart/2005/8/layout/StepDownProcess"/>
    <dgm:cxn modelId="{33535880-599C-4E49-ACB9-121398DDAFB2}" type="presParOf" srcId="{344B8325-E76B-4B6E-B777-957CDB7E184A}" destId="{FE154759-6A36-4BE0-AECE-F7ADEB3E1242}" srcOrd="2" destOrd="0" presId="urn:microsoft.com/office/officeart/2005/8/layout/StepDownProcess"/>
    <dgm:cxn modelId="{0D4FBBF5-439A-4743-9AD4-88A775A223CA}" type="presParOf" srcId="{C7D6119E-2927-478D-AE52-FDEF6F69A080}" destId="{EF654216-066B-461D-B9FD-0639A80439C4}" srcOrd="3" destOrd="0" presId="urn:microsoft.com/office/officeart/2005/8/layout/StepDownProcess"/>
    <dgm:cxn modelId="{D7E66D84-97AC-49C2-99F9-B16C70A63A08}" type="presParOf" srcId="{C7D6119E-2927-478D-AE52-FDEF6F69A080}" destId="{2F4D2975-E924-4E78-9EA7-6C4B84A9960A}" srcOrd="4" destOrd="0" presId="urn:microsoft.com/office/officeart/2005/8/layout/StepDownProcess"/>
    <dgm:cxn modelId="{7A734B91-F83A-4EBA-BAF0-FB4A36AE891A}" type="presParOf" srcId="{2F4D2975-E924-4E78-9EA7-6C4B84A9960A}" destId="{9D2EA440-6E7E-40D3-8D46-184DDC0C4525}" srcOrd="0" destOrd="0" presId="urn:microsoft.com/office/officeart/2005/8/layout/StepDownProcess"/>
    <dgm:cxn modelId="{F9D1B025-155B-4605-AA3A-C03D0BFC0904}" type="presParOf" srcId="{2F4D2975-E924-4E78-9EA7-6C4B84A9960A}" destId="{4A0FB71C-E377-410F-8CD6-8105B7F8FDC4}" srcOrd="1"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B5F3DF-D029-4BA3-AE71-77C9B0B9DDB5}">
      <dsp:nvSpPr>
        <dsp:cNvPr id="0" name=""/>
        <dsp:cNvSpPr/>
      </dsp:nvSpPr>
      <dsp:spPr>
        <a:xfrm rot="5400000">
          <a:off x="1817836" y="993047"/>
          <a:ext cx="878264" cy="999873"/>
        </a:xfrm>
        <a:prstGeom prst="bentUpArrow">
          <a:avLst>
            <a:gd name="adj1" fmla="val 32840"/>
            <a:gd name="adj2" fmla="val 25000"/>
            <a:gd name="adj3" fmla="val 35780"/>
          </a:avLst>
        </a:prstGeom>
        <a:solidFill>
          <a:schemeClr val="dk2">
            <a:tint val="5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D530A6F-747D-41E0-A505-F52A2D72BD96}">
      <dsp:nvSpPr>
        <dsp:cNvPr id="0" name=""/>
        <dsp:cNvSpPr/>
      </dsp:nvSpPr>
      <dsp:spPr>
        <a:xfrm>
          <a:off x="1446918" y="19473"/>
          <a:ext cx="1754941" cy="1034888"/>
        </a:xfrm>
        <a:prstGeom prst="roundRect">
          <a:avLst>
            <a:gd name="adj" fmla="val 1667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fr-CA" sz="2100" kern="1200"/>
            <a:t>Table RH-RM SST</a:t>
          </a:r>
        </a:p>
      </dsp:txBody>
      <dsp:txXfrm>
        <a:off x="1497446" y="70001"/>
        <a:ext cx="1653885" cy="933832"/>
      </dsp:txXfrm>
    </dsp:sp>
    <dsp:sp modelId="{1EC07D79-ABA8-4289-8C0F-6BC36B6F6F10}">
      <dsp:nvSpPr>
        <dsp:cNvPr id="0" name=""/>
        <dsp:cNvSpPr/>
      </dsp:nvSpPr>
      <dsp:spPr>
        <a:xfrm>
          <a:off x="3063630" y="118173"/>
          <a:ext cx="1075306" cy="836442"/>
        </a:xfrm>
        <a:prstGeom prst="rect">
          <a:avLst/>
        </a:prstGeom>
        <a:noFill/>
        <a:ln>
          <a:noFill/>
        </a:ln>
        <a:effectLst/>
      </dsp:spPr>
      <dsp:style>
        <a:lnRef idx="0">
          <a:scrgbClr r="0" g="0" b="0"/>
        </a:lnRef>
        <a:fillRef idx="0">
          <a:scrgbClr r="0" g="0" b="0"/>
        </a:fillRef>
        <a:effectRef idx="0">
          <a:scrgbClr r="0" g="0" b="0"/>
        </a:effectRef>
        <a:fontRef idx="minor"/>
      </dsp:style>
    </dsp:sp>
    <dsp:sp modelId="{879F42ED-E9ED-40A3-A7C8-60C1F8A17A71}">
      <dsp:nvSpPr>
        <dsp:cNvPr id="0" name=""/>
        <dsp:cNvSpPr/>
      </dsp:nvSpPr>
      <dsp:spPr>
        <a:xfrm rot="5400000">
          <a:off x="3110004" y="2155568"/>
          <a:ext cx="878264" cy="999873"/>
        </a:xfrm>
        <a:prstGeom prst="bentUpArrow">
          <a:avLst>
            <a:gd name="adj1" fmla="val 32840"/>
            <a:gd name="adj2" fmla="val 25000"/>
            <a:gd name="adj3" fmla="val 35780"/>
          </a:avLst>
        </a:prstGeom>
        <a:solidFill>
          <a:schemeClr val="dk2">
            <a:tint val="5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E64E29-DF6F-421B-AC4A-753E9BEC6AD2}">
      <dsp:nvSpPr>
        <dsp:cNvPr id="0" name=""/>
        <dsp:cNvSpPr/>
      </dsp:nvSpPr>
      <dsp:spPr>
        <a:xfrm>
          <a:off x="2739087" y="1181994"/>
          <a:ext cx="1754941" cy="1034888"/>
        </a:xfrm>
        <a:prstGeom prst="roundRect">
          <a:avLst>
            <a:gd name="adj" fmla="val 1667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fr-CA" sz="2100" kern="1200"/>
            <a:t>Sous-comité RM SST</a:t>
          </a:r>
        </a:p>
      </dsp:txBody>
      <dsp:txXfrm>
        <a:off x="2789615" y="1232522"/>
        <a:ext cx="1653885" cy="933832"/>
      </dsp:txXfrm>
    </dsp:sp>
    <dsp:sp modelId="{FE154759-6A36-4BE0-AECE-F7ADEB3E1242}">
      <dsp:nvSpPr>
        <dsp:cNvPr id="0" name=""/>
        <dsp:cNvSpPr/>
      </dsp:nvSpPr>
      <dsp:spPr>
        <a:xfrm>
          <a:off x="4629313" y="1184432"/>
          <a:ext cx="3513648" cy="9977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None/>
          </a:pPr>
          <a:r>
            <a:rPr lang="fr-CA" sz="1800" b="1" kern="1200"/>
            <a:t>Priorités 2022-2023</a:t>
          </a:r>
        </a:p>
        <a:p>
          <a:pPr marL="171450" lvl="1" indent="-171450" algn="l" defTabSz="711200">
            <a:lnSpc>
              <a:spcPct val="90000"/>
            </a:lnSpc>
            <a:spcBef>
              <a:spcPct val="0"/>
            </a:spcBef>
            <a:spcAft>
              <a:spcPct val="15000"/>
            </a:spcAft>
            <a:buFont typeface="+mj-lt"/>
            <a:buAutoNum type="arabicPeriod"/>
          </a:pPr>
          <a:r>
            <a:rPr lang="fr-CA" sz="1600" b="1" kern="1200">
              <a:solidFill>
                <a:srgbClr val="FF0000"/>
              </a:solidFill>
            </a:rPr>
            <a:t>Gestion des MU</a:t>
          </a:r>
        </a:p>
        <a:p>
          <a:pPr marL="171450" lvl="1" indent="-171450" algn="l" defTabSz="711200">
            <a:lnSpc>
              <a:spcPct val="90000"/>
            </a:lnSpc>
            <a:spcBef>
              <a:spcPct val="0"/>
            </a:spcBef>
            <a:spcAft>
              <a:spcPct val="15000"/>
            </a:spcAft>
            <a:buFont typeface="+mj-lt"/>
            <a:buAutoNum type="arabicPeriod"/>
          </a:pPr>
          <a:r>
            <a:rPr lang="fr-CA" sz="1600" kern="1200"/>
            <a:t>Sécurité en laboratoire</a:t>
          </a:r>
        </a:p>
        <a:p>
          <a:pPr marL="171450" lvl="1" indent="-171450" algn="l" defTabSz="711200">
            <a:lnSpc>
              <a:spcPct val="90000"/>
            </a:lnSpc>
            <a:spcBef>
              <a:spcPct val="0"/>
            </a:spcBef>
            <a:spcAft>
              <a:spcPct val="15000"/>
            </a:spcAft>
            <a:buFont typeface="+mj-lt"/>
            <a:buAutoNum type="arabicPeriod"/>
          </a:pPr>
          <a:r>
            <a:rPr lang="fr-CA" sz="1600" kern="1200"/>
            <a:t>Sécurité et machines-outils</a:t>
          </a:r>
        </a:p>
      </dsp:txBody>
      <dsp:txXfrm>
        <a:off x="4629313" y="1184432"/>
        <a:ext cx="3513648" cy="997733"/>
      </dsp:txXfrm>
    </dsp:sp>
    <dsp:sp modelId="{9D2EA440-6E7E-40D3-8D46-184DDC0C4525}">
      <dsp:nvSpPr>
        <dsp:cNvPr id="0" name=""/>
        <dsp:cNvSpPr/>
      </dsp:nvSpPr>
      <dsp:spPr>
        <a:xfrm>
          <a:off x="4031255" y="2344516"/>
          <a:ext cx="1754941" cy="1034888"/>
        </a:xfrm>
        <a:prstGeom prst="roundRect">
          <a:avLst>
            <a:gd name="adj" fmla="val 1667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fr-CA" sz="2100" kern="1200"/>
            <a:t>Table de travail - GMU</a:t>
          </a:r>
        </a:p>
      </dsp:txBody>
      <dsp:txXfrm>
        <a:off x="4081783" y="2395044"/>
        <a:ext cx="1653885" cy="933832"/>
      </dsp:txXfrm>
    </dsp:sp>
    <dsp:sp modelId="{4A0FB71C-E377-410F-8CD6-8105B7F8FDC4}">
      <dsp:nvSpPr>
        <dsp:cNvPr id="0" name=""/>
        <dsp:cNvSpPr/>
      </dsp:nvSpPr>
      <dsp:spPr>
        <a:xfrm>
          <a:off x="5836952" y="2428787"/>
          <a:ext cx="2515033" cy="8364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fr-CA" sz="1600" kern="1200"/>
            <a:t>FCSSQ</a:t>
          </a:r>
        </a:p>
        <a:p>
          <a:pPr marL="171450" lvl="1" indent="-171450" algn="l" defTabSz="711200">
            <a:lnSpc>
              <a:spcPct val="90000"/>
            </a:lnSpc>
            <a:spcBef>
              <a:spcPct val="0"/>
            </a:spcBef>
            <a:spcAft>
              <a:spcPct val="15000"/>
            </a:spcAft>
            <a:buChar char="•"/>
          </a:pPr>
          <a:r>
            <a:rPr lang="fr-CA" sz="1600" kern="1200"/>
            <a:t>CSS Harricana</a:t>
          </a:r>
        </a:p>
        <a:p>
          <a:pPr marL="171450" lvl="1" indent="-171450" algn="l" defTabSz="711200">
            <a:lnSpc>
              <a:spcPct val="90000"/>
            </a:lnSpc>
            <a:spcBef>
              <a:spcPct val="0"/>
            </a:spcBef>
            <a:spcAft>
              <a:spcPct val="15000"/>
            </a:spcAft>
            <a:buChar char="•"/>
          </a:pPr>
          <a:r>
            <a:rPr lang="fr-CA" sz="1600" kern="1200"/>
            <a:t>CSS Marie-Victorin</a:t>
          </a:r>
        </a:p>
        <a:p>
          <a:pPr marL="171450" lvl="1" indent="-171450" algn="l" defTabSz="711200" rtl="0">
            <a:lnSpc>
              <a:spcPct val="90000"/>
            </a:lnSpc>
            <a:spcBef>
              <a:spcPct val="0"/>
            </a:spcBef>
            <a:spcAft>
              <a:spcPct val="15000"/>
            </a:spcAft>
            <a:buChar char="•"/>
          </a:pPr>
          <a:r>
            <a:rPr lang="fr-CA" sz="1600" kern="1200"/>
            <a:t>CSS</a:t>
          </a:r>
          <a:r>
            <a:rPr lang="fr-CA" sz="1600" kern="1200">
              <a:latin typeface="Calibri Light" panose="020F0302020204030204"/>
            </a:rPr>
            <a:t> </a:t>
          </a:r>
          <a:r>
            <a:rPr lang="fr-CA" sz="1600" kern="1200"/>
            <a:t>des </a:t>
          </a:r>
          <a:r>
            <a:rPr lang="fr-CA" sz="1600" kern="1200">
              <a:latin typeface="Calibri Light" panose="020F0302020204030204"/>
            </a:rPr>
            <a:t>Mille-</a:t>
          </a:r>
          <a:r>
            <a:rPr lang="fr-CA" sz="1600" kern="1200"/>
            <a:t> Îles</a:t>
          </a:r>
        </a:p>
      </dsp:txBody>
      <dsp:txXfrm>
        <a:off x="5836952" y="2428787"/>
        <a:ext cx="2515033" cy="836442"/>
      </dsp:txXfrm>
    </dsp:sp>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a:extLst>
              <a:ext uri="{FF2B5EF4-FFF2-40B4-BE49-F238E27FC236}">
                <a16:creationId xmlns:a16="http://schemas.microsoft.com/office/drawing/2014/main" id="{3DAEFC6F-50E3-434A-B95A-90E408659947}"/>
              </a:ext>
            </a:extLst>
          </p:cNvPr>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fr-FR"/>
          </a:p>
        </p:txBody>
      </p:sp>
      <p:sp>
        <p:nvSpPr>
          <p:cNvPr id="3" name="Espace réservé de la date 2">
            <a:extLst>
              <a:ext uri="{FF2B5EF4-FFF2-40B4-BE49-F238E27FC236}">
                <a16:creationId xmlns:a16="http://schemas.microsoft.com/office/drawing/2014/main" id="{EAACD33A-531B-2147-947E-37633B8BD4C5}"/>
              </a:ext>
            </a:extLst>
          </p:cNvPr>
          <p:cNvSpPr>
            <a:spLocks noGrp="1"/>
          </p:cNvSpPr>
          <p:nvPr>
            <p:ph type="dt" sz="quarter" idx="1"/>
          </p:nvPr>
        </p:nvSpPr>
        <p:spPr>
          <a:xfrm>
            <a:off x="3970938" y="0"/>
            <a:ext cx="3037840" cy="466434"/>
          </a:xfrm>
          <a:prstGeom prst="rect">
            <a:avLst/>
          </a:prstGeom>
        </p:spPr>
        <p:txBody>
          <a:bodyPr vert="horz" lIns="93177" tIns="46589" rIns="93177" bIns="46589" rtlCol="0"/>
          <a:lstStyle>
            <a:lvl1pPr algn="r">
              <a:defRPr sz="1200"/>
            </a:lvl1pPr>
          </a:lstStyle>
          <a:p>
            <a:fld id="{A85FFAAE-85D0-844A-B49D-5E4CE53EAA7D}" type="datetimeFigureOut">
              <a:rPr lang="fr-FR" smtClean="0"/>
              <a:t>20/04/2023</a:t>
            </a:fld>
            <a:endParaRPr lang="fr-FR"/>
          </a:p>
        </p:txBody>
      </p:sp>
      <p:sp>
        <p:nvSpPr>
          <p:cNvPr id="4" name="Espace réservé du pied de page 3">
            <a:extLst>
              <a:ext uri="{FF2B5EF4-FFF2-40B4-BE49-F238E27FC236}">
                <a16:creationId xmlns:a16="http://schemas.microsoft.com/office/drawing/2014/main" id="{EAD6A673-E032-8D47-8044-524BA6E2CADE}"/>
              </a:ext>
            </a:extLst>
          </p:cNvPr>
          <p:cNvSpPr>
            <a:spLocks noGrp="1"/>
          </p:cNvSpPr>
          <p:nvPr>
            <p:ph type="ftr" sz="quarter" idx="2"/>
          </p:nvPr>
        </p:nvSpPr>
        <p:spPr>
          <a:xfrm>
            <a:off x="0" y="8829967"/>
            <a:ext cx="3037840" cy="466433"/>
          </a:xfrm>
          <a:prstGeom prst="rect">
            <a:avLst/>
          </a:prstGeom>
        </p:spPr>
        <p:txBody>
          <a:bodyPr vert="horz" lIns="93177" tIns="46589" rIns="93177" bIns="46589" rtlCol="0" anchor="b"/>
          <a:lstStyle>
            <a:lvl1pPr algn="l">
              <a:defRPr sz="1200"/>
            </a:lvl1pPr>
          </a:lstStyle>
          <a:p>
            <a:endParaRPr lang="fr-FR"/>
          </a:p>
        </p:txBody>
      </p:sp>
      <p:sp>
        <p:nvSpPr>
          <p:cNvPr id="5" name="Espace réservé du numéro de diapositive 4">
            <a:extLst>
              <a:ext uri="{FF2B5EF4-FFF2-40B4-BE49-F238E27FC236}">
                <a16:creationId xmlns:a16="http://schemas.microsoft.com/office/drawing/2014/main" id="{8A68885D-8D9C-0A48-AC1F-ACC237275D9E}"/>
              </a:ext>
            </a:extLst>
          </p:cNvPr>
          <p:cNvSpPr>
            <a:spLocks noGrp="1"/>
          </p:cNvSpPr>
          <p:nvPr>
            <p:ph type="sldNum" sz="quarter" idx="3"/>
          </p:nvPr>
        </p:nvSpPr>
        <p:spPr>
          <a:xfrm>
            <a:off x="3970938" y="8829967"/>
            <a:ext cx="3037840" cy="466433"/>
          </a:xfrm>
          <a:prstGeom prst="rect">
            <a:avLst/>
          </a:prstGeom>
        </p:spPr>
        <p:txBody>
          <a:bodyPr vert="horz" lIns="93177" tIns="46589" rIns="93177" bIns="46589" rtlCol="0" anchor="b"/>
          <a:lstStyle>
            <a:lvl1pPr algn="r">
              <a:defRPr sz="1200"/>
            </a:lvl1pPr>
          </a:lstStyle>
          <a:p>
            <a:fld id="{99FB8E1D-3C8A-2B44-B3E5-5E16B81F10B6}" type="slidenum">
              <a:rPr lang="fr-FR" smtClean="0"/>
              <a:t>‹#›</a:t>
            </a:fld>
            <a:endParaRPr lang="fr-FR"/>
          </a:p>
        </p:txBody>
      </p:sp>
    </p:spTree>
    <p:extLst>
      <p:ext uri="{BB962C8B-B14F-4D97-AF65-F5344CB8AC3E}">
        <p14:creationId xmlns:p14="http://schemas.microsoft.com/office/powerpoint/2010/main" val="17403283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fr-CA"/>
          </a:p>
        </p:txBody>
      </p:sp>
      <p:sp>
        <p:nvSpPr>
          <p:cNvPr id="3" name="Espace réservé de la date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1045DA64-F443-4CD6-BFDF-B05352737CE9}" type="datetimeFigureOut">
              <a:rPr lang="fr-CA" smtClean="0"/>
              <a:t>2023-04-20</a:t>
            </a:fld>
            <a:endParaRPr lang="fr-CA"/>
          </a:p>
        </p:txBody>
      </p:sp>
      <p:sp>
        <p:nvSpPr>
          <p:cNvPr id="4" name="Espace réservé de l'image des diapositives 3"/>
          <p:cNvSpPr>
            <a:spLocks noGrp="1" noRot="1" noChangeAspect="1"/>
          </p:cNvSpPr>
          <p:nvPr>
            <p:ph type="sldImg" idx="2"/>
          </p:nvPr>
        </p:nvSpPr>
        <p:spPr>
          <a:xfrm>
            <a:off x="1414463" y="1162050"/>
            <a:ext cx="4181475" cy="3136900"/>
          </a:xfrm>
          <a:prstGeom prst="rect">
            <a:avLst/>
          </a:prstGeom>
          <a:noFill/>
          <a:ln w="12700">
            <a:solidFill>
              <a:prstClr val="black"/>
            </a:solidFill>
          </a:ln>
        </p:spPr>
        <p:txBody>
          <a:bodyPr vert="horz" lIns="93177" tIns="46589" rIns="93177" bIns="46589" rtlCol="0" anchor="ctr"/>
          <a:lstStyle/>
          <a:p>
            <a:endParaRPr lang="fr-CA"/>
          </a:p>
        </p:txBody>
      </p:sp>
      <p:sp>
        <p:nvSpPr>
          <p:cNvPr id="5" name="Espace réservé des notes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6" name="Espace réservé du pied de page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fr-CA"/>
          </a:p>
        </p:txBody>
      </p:sp>
      <p:sp>
        <p:nvSpPr>
          <p:cNvPr id="7" name="Espace réservé du numéro de diapositive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A2A34D7F-5DB0-48A6-9950-35D4FFE91184}" type="slidenum">
              <a:rPr lang="fr-CA" smtClean="0"/>
              <a:t>‹#›</a:t>
            </a:fld>
            <a:endParaRPr lang="fr-CA"/>
          </a:p>
        </p:txBody>
      </p:sp>
    </p:spTree>
    <p:extLst>
      <p:ext uri="{BB962C8B-B14F-4D97-AF65-F5344CB8AC3E}">
        <p14:creationId xmlns:p14="http://schemas.microsoft.com/office/powerpoint/2010/main" val="30079147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5.jpeg"/><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3.gif"/><Relationship Id="rId5" Type="http://schemas.openxmlformats.org/officeDocument/2006/relationships/image" Target="../media/image1.jpeg"/><Relationship Id="rId4"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image" Target="../media/image3.gif"/><Relationship Id="rId5" Type="http://schemas.openxmlformats.org/officeDocument/2006/relationships/image" Target="../media/image1.jpeg"/><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3.gif"/><Relationship Id="rId5" Type="http://schemas.openxmlformats.org/officeDocument/2006/relationships/image" Target="../media/image1.jpeg"/><Relationship Id="rId4"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4.jpeg"/><Relationship Id="rId5" Type="http://schemas.openxmlformats.org/officeDocument/2006/relationships/image" Target="../media/image3.gif"/><Relationship Id="rId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2_Titre et contenu">
    <p:spTree>
      <p:nvGrpSpPr>
        <p:cNvPr id="1" name=""/>
        <p:cNvGrpSpPr/>
        <p:nvPr/>
      </p:nvGrpSpPr>
      <p:grpSpPr>
        <a:xfrm>
          <a:off x="0" y="0"/>
          <a:ext cx="0" cy="0"/>
          <a:chOff x="0" y="0"/>
          <a:chExt cx="0" cy="0"/>
        </a:xfrm>
      </p:grpSpPr>
      <p:pic>
        <p:nvPicPr>
          <p:cNvPr id="7" name="Image 6">
            <a:extLst>
              <a:ext uri="{FF2B5EF4-FFF2-40B4-BE49-F238E27FC236}">
                <a16:creationId xmlns:a16="http://schemas.microsoft.com/office/drawing/2014/main" id="{971B4731-A89C-454F-BEF9-873467BC951E}"/>
              </a:ext>
            </a:extLst>
          </p:cNvPr>
          <p:cNvPicPr>
            <a:picLocks noChangeAspect="1"/>
          </p:cNvPicPr>
          <p:nvPr userDrawn="1"/>
        </p:nvPicPr>
        <p:blipFill rotWithShape="1">
          <a:blip r:embed="rId2"/>
          <a:srcRect l="9463" r="1137" b="13418"/>
          <a:stretch/>
        </p:blipFill>
        <p:spPr>
          <a:xfrm>
            <a:off x="-81026" y="0"/>
            <a:ext cx="9225026" cy="6918767"/>
          </a:xfrm>
          <a:prstGeom prst="rect">
            <a:avLst/>
          </a:prstGeom>
        </p:spPr>
      </p:pic>
      <p:pic>
        <p:nvPicPr>
          <p:cNvPr id="8" name="Image 7">
            <a:extLst>
              <a:ext uri="{FF2B5EF4-FFF2-40B4-BE49-F238E27FC236}">
                <a16:creationId xmlns:a16="http://schemas.microsoft.com/office/drawing/2014/main" id="{D922512A-F5A5-7346-B879-89F21178168A}"/>
              </a:ext>
            </a:extLst>
          </p:cNvPr>
          <p:cNvPicPr>
            <a:picLocks noChangeAspect="1"/>
          </p:cNvPicPr>
          <p:nvPr userDrawn="1"/>
        </p:nvPicPr>
        <p:blipFill>
          <a:blip r:embed="rId3"/>
          <a:stretch>
            <a:fillRect/>
          </a:stretch>
        </p:blipFill>
        <p:spPr>
          <a:xfrm>
            <a:off x="0" y="115688"/>
            <a:ext cx="4192610" cy="1805152"/>
          </a:xfrm>
          <a:prstGeom prst="rect">
            <a:avLst/>
          </a:prstGeom>
        </p:spPr>
      </p:pic>
      <p:sp>
        <p:nvSpPr>
          <p:cNvPr id="2" name="Titre 1">
            <a:extLst>
              <a:ext uri="{FF2B5EF4-FFF2-40B4-BE49-F238E27FC236}">
                <a16:creationId xmlns:a16="http://schemas.microsoft.com/office/drawing/2014/main" id="{E28D0261-F186-D749-BD9B-9F7D56BFFD0F}"/>
              </a:ext>
            </a:extLst>
          </p:cNvPr>
          <p:cNvSpPr>
            <a:spLocks noGrp="1"/>
          </p:cNvSpPr>
          <p:nvPr>
            <p:ph type="title"/>
          </p:nvPr>
        </p:nvSpPr>
        <p:spPr>
          <a:xfrm>
            <a:off x="3668888" y="2577748"/>
            <a:ext cx="4564239" cy="1325563"/>
          </a:xfrm>
        </p:spPr>
        <p:txBody>
          <a:bodyPr>
            <a:normAutofit/>
          </a:bodyPr>
          <a:lstStyle>
            <a:lvl1pPr>
              <a:defRPr sz="3400" b="1">
                <a:solidFill>
                  <a:srgbClr val="CD3049"/>
                </a:solidFill>
                <a:latin typeface="+mn-lt"/>
              </a:defRPr>
            </a:lvl1pPr>
          </a:lstStyle>
          <a:p>
            <a:r>
              <a:rPr lang="fr-FR"/>
              <a:t>Modifiez le style du titre</a:t>
            </a:r>
          </a:p>
        </p:txBody>
      </p:sp>
      <p:sp>
        <p:nvSpPr>
          <p:cNvPr id="3" name="Espace réservé du contenu 2">
            <a:extLst>
              <a:ext uri="{FF2B5EF4-FFF2-40B4-BE49-F238E27FC236}">
                <a16:creationId xmlns:a16="http://schemas.microsoft.com/office/drawing/2014/main" id="{171FD618-022B-4E4B-83D9-EFA848908242}"/>
              </a:ext>
            </a:extLst>
          </p:cNvPr>
          <p:cNvSpPr>
            <a:spLocks noGrp="1"/>
          </p:cNvSpPr>
          <p:nvPr>
            <p:ph idx="1"/>
          </p:nvPr>
        </p:nvSpPr>
        <p:spPr>
          <a:xfrm>
            <a:off x="3680178" y="4301067"/>
            <a:ext cx="4835172" cy="1875896"/>
          </a:xfrm>
        </p:spPr>
        <p:txBody>
          <a:bodyPr/>
          <a:lstStyle>
            <a:lvl1pPr marL="0" indent="0">
              <a:buNone/>
              <a:defRPr sz="2000" b="1"/>
            </a:lvl1pPr>
            <a:lvl2pPr marL="11113" indent="0">
              <a:buNone/>
              <a:tabLst/>
              <a:defRPr sz="2000"/>
            </a:lvl2pPr>
            <a:lvl3pPr marL="11113" indent="0">
              <a:buNone/>
              <a:tabLst/>
              <a:defRPr sz="1300"/>
            </a:lvl3pPr>
            <a:lvl4pPr marL="1371600" indent="0">
              <a:buNone/>
              <a:defRPr/>
            </a:lvl4pPr>
            <a:lvl5pPr marL="1828800" indent="0">
              <a:buNone/>
              <a:defRPr/>
            </a:lvl5pPr>
          </a:lstStyle>
          <a:p>
            <a:pPr lvl="0"/>
            <a:r>
              <a:rPr lang="fr-FR"/>
              <a:t>Cliquez pour modifier les styles du texte du masque</a:t>
            </a:r>
          </a:p>
          <a:p>
            <a:pPr lvl="1"/>
            <a:r>
              <a:rPr lang="fr-FR"/>
              <a:t>Deuxième niveau</a:t>
            </a:r>
          </a:p>
          <a:p>
            <a:pPr lvl="2"/>
            <a:r>
              <a:rPr lang="fr-FR"/>
              <a:t>Troisième niveau</a:t>
            </a:r>
          </a:p>
          <a:p>
            <a:pPr lvl="3"/>
            <a:r>
              <a:rPr lang="fr-FR"/>
              <a:t>Quatrième niveau</a:t>
            </a:r>
          </a:p>
        </p:txBody>
      </p:sp>
    </p:spTree>
    <p:extLst>
      <p:ext uri="{BB962C8B-B14F-4D97-AF65-F5344CB8AC3E}">
        <p14:creationId xmlns:p14="http://schemas.microsoft.com/office/powerpoint/2010/main" val="20910528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re et texte vertical">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9BC0964-13C6-824D-B205-3F23BF923CCD}"/>
              </a:ext>
            </a:extLst>
          </p:cNvPr>
          <p:cNvSpPr/>
          <p:nvPr userDrawn="1"/>
        </p:nvSpPr>
        <p:spPr>
          <a:xfrm>
            <a:off x="5643" y="6363582"/>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ZoneTexte 7">
            <a:extLst>
              <a:ext uri="{FF2B5EF4-FFF2-40B4-BE49-F238E27FC236}">
                <a16:creationId xmlns:a16="http://schemas.microsoft.com/office/drawing/2014/main" id="{5B430A63-63B6-3844-B134-E67213B94A10}"/>
              </a:ext>
            </a:extLst>
          </p:cNvPr>
          <p:cNvSpPr txBox="1"/>
          <p:nvPr userDrawn="1">
            <p:custDataLst>
              <p:tags r:id="rId1"/>
            </p:custDataLst>
          </p:nvPr>
        </p:nvSpPr>
        <p:spPr>
          <a:xfrm>
            <a:off x="8472310" y="6496755"/>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9" name="Image 8">
            <a:extLst>
              <a:ext uri="{FF2B5EF4-FFF2-40B4-BE49-F238E27FC236}">
                <a16:creationId xmlns:a16="http://schemas.microsoft.com/office/drawing/2014/main" id="{7C52BED5-F6D3-A848-A114-75FBBCB27C0E}"/>
              </a:ext>
            </a:extLst>
          </p:cNvPr>
          <p:cNvPicPr>
            <a:picLocks noChangeAspect="1"/>
          </p:cNvPicPr>
          <p:nvPr userDrawn="1"/>
        </p:nvPicPr>
        <p:blipFill rotWithShape="1">
          <a:blip r:embed="rId5"/>
          <a:srcRect l="6202" t="15749" r="64430" b="15456"/>
          <a:stretch/>
        </p:blipFill>
        <p:spPr>
          <a:xfrm>
            <a:off x="334780" y="6389440"/>
            <a:ext cx="407389" cy="410901"/>
          </a:xfrm>
          <a:prstGeom prst="rect">
            <a:avLst/>
          </a:prstGeom>
        </p:spPr>
      </p:pic>
      <p:pic>
        <p:nvPicPr>
          <p:cNvPr id="10" name="Image 9">
            <a:extLst>
              <a:ext uri="{FF2B5EF4-FFF2-40B4-BE49-F238E27FC236}">
                <a16:creationId xmlns:a16="http://schemas.microsoft.com/office/drawing/2014/main" id="{482E2F28-A638-6B42-A7CA-2CC2D47264F3}"/>
              </a:ext>
            </a:extLst>
          </p:cNvPr>
          <p:cNvPicPr>
            <a:picLocks noChangeAspect="1"/>
          </p:cNvPicPr>
          <p:nvPr userDrawn="1"/>
        </p:nvPicPr>
        <p:blipFill>
          <a:blip r:embed="rId6"/>
          <a:stretch>
            <a:fillRect/>
          </a:stretch>
        </p:blipFill>
        <p:spPr>
          <a:xfrm>
            <a:off x="5643" y="5643"/>
            <a:ext cx="9144000" cy="1484416"/>
          </a:xfrm>
          <a:prstGeom prst="rect">
            <a:avLst/>
          </a:prstGeom>
        </p:spPr>
      </p:pic>
      <p:sp>
        <p:nvSpPr>
          <p:cNvPr id="11" name="ZoneTexte 10">
            <a:extLst>
              <a:ext uri="{FF2B5EF4-FFF2-40B4-BE49-F238E27FC236}">
                <a16:creationId xmlns:a16="http://schemas.microsoft.com/office/drawing/2014/main" id="{6BD25846-7735-2D4D-9E56-FA14069CF03B}"/>
              </a:ext>
            </a:extLst>
          </p:cNvPr>
          <p:cNvSpPr txBox="1"/>
          <p:nvPr userDrawn="1">
            <p:custDataLst>
              <p:tags r:id="rId2"/>
            </p:custDataLst>
          </p:nvPr>
        </p:nvSpPr>
        <p:spPr>
          <a:xfrm>
            <a:off x="4210736" y="6491990"/>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2" name="ZoneTexte 11">
            <a:extLst>
              <a:ext uri="{FF2B5EF4-FFF2-40B4-BE49-F238E27FC236}">
                <a16:creationId xmlns:a16="http://schemas.microsoft.com/office/drawing/2014/main" id="{CE4B531C-2684-7842-B3EC-49F6D9301630}"/>
              </a:ext>
            </a:extLst>
          </p:cNvPr>
          <p:cNvSpPr txBox="1"/>
          <p:nvPr userDrawn="1">
            <p:custDataLst>
              <p:tags r:id="rId3"/>
            </p:custDataLst>
          </p:nvPr>
        </p:nvSpPr>
        <p:spPr>
          <a:xfrm>
            <a:off x="921700" y="6483427"/>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18" name="Subtitle 2">
            <a:extLst>
              <a:ext uri="{FF2B5EF4-FFF2-40B4-BE49-F238E27FC236}">
                <a16:creationId xmlns:a16="http://schemas.microsoft.com/office/drawing/2014/main" id="{52865B88-B8B8-EA45-8CA8-0B9259204C4F}"/>
              </a:ext>
            </a:extLst>
          </p:cNvPr>
          <p:cNvSpPr>
            <a:spLocks noGrp="1"/>
          </p:cNvSpPr>
          <p:nvPr>
            <p:ph type="subTitle" idx="13" hasCustomPrompt="1"/>
          </p:nvPr>
        </p:nvSpPr>
        <p:spPr>
          <a:xfrm>
            <a:off x="982130" y="2212622"/>
            <a:ext cx="7202311" cy="3375381"/>
          </a:xfrm>
        </p:spPr>
        <p:txBody>
          <a:bodyPr>
            <a:normAutofit/>
          </a:bodyPr>
          <a:lstStyle>
            <a:lvl1pPr marL="342900" indent="-342900" algn="l">
              <a:buSzPct val="70000"/>
              <a:buFontTx/>
              <a:buBlip>
                <a:blip r:embed="rId7"/>
              </a:buBlip>
              <a:defRPr sz="2000" b="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a:spcAft>
                <a:spcPts val="1800"/>
              </a:spcAft>
            </a:pPr>
            <a:r>
              <a:rPr lang="fr-CA" sz="2000"/>
              <a:t>Quia </a:t>
            </a:r>
            <a:r>
              <a:rPr lang="fr-CA" sz="2000" err="1"/>
              <a:t>nonsequ</a:t>
            </a:r>
            <a:r>
              <a:rPr lang="fr-CA" sz="2000"/>
              <a:t> </a:t>
            </a:r>
            <a:r>
              <a:rPr lang="fr-CA" sz="2000" err="1"/>
              <a:t>aeperiae</a:t>
            </a:r>
            <a:r>
              <a:rPr lang="fr-CA" sz="2000"/>
              <a:t>. Et </a:t>
            </a:r>
            <a:r>
              <a:rPr lang="fr-CA" sz="2000" err="1"/>
              <a:t>facepudi</a:t>
            </a:r>
            <a:r>
              <a:rPr lang="fr-CA" sz="2000"/>
              <a:t> </a:t>
            </a:r>
            <a:r>
              <a:rPr lang="fr-CA" sz="2000" err="1"/>
              <a:t>consedi</a:t>
            </a:r>
            <a:r>
              <a:rPr lang="fr-CA" sz="2000"/>
              <a:t> </a:t>
            </a:r>
            <a:r>
              <a:rPr lang="fr-CA" sz="2000" err="1"/>
              <a:t>nis</a:t>
            </a:r>
            <a:r>
              <a:rPr lang="fr-CA" sz="2000"/>
              <a:t> et </a:t>
            </a:r>
            <a:r>
              <a:rPr lang="fr-CA" sz="2000" err="1"/>
              <a:t>omnihic</a:t>
            </a:r>
            <a:r>
              <a:rPr lang="fr-CA" sz="2000"/>
              <a:t> </a:t>
            </a:r>
            <a:r>
              <a:rPr lang="fr-CA" sz="2000" err="1"/>
              <a:t>aeruptas</a:t>
            </a:r>
            <a:r>
              <a:rPr lang="fr-CA" sz="2000"/>
              <a:t> </a:t>
            </a:r>
            <a:r>
              <a:rPr lang="fr-CA" sz="2000" err="1"/>
              <a:t>adi</a:t>
            </a:r>
            <a:r>
              <a:rPr lang="fr-CA" sz="2000"/>
              <a:t> </a:t>
            </a:r>
            <a:r>
              <a:rPr lang="fr-CA" sz="2000" err="1"/>
              <a:t>reptiberchil</a:t>
            </a:r>
            <a:r>
              <a:rPr lang="fr-CA" sz="2000"/>
              <a:t> </a:t>
            </a:r>
            <a:r>
              <a:rPr lang="fr-CA" sz="2000" err="1"/>
              <a:t>idis</a:t>
            </a:r>
            <a:r>
              <a:rPr lang="fr-CA" sz="2000"/>
              <a:t> </a:t>
            </a:r>
            <a:r>
              <a:rPr lang="fr-CA" sz="2000" err="1"/>
              <a:t>quasitae</a:t>
            </a:r>
            <a:r>
              <a:rPr lang="fr-CA" sz="2000"/>
              <a:t> et, </a:t>
            </a:r>
            <a:r>
              <a:rPr lang="fr-CA" sz="2000" err="1"/>
              <a:t>voluptatibus</a:t>
            </a:r>
            <a:r>
              <a:rPr lang="fr-CA" sz="2000"/>
              <a:t> </a:t>
            </a:r>
            <a:r>
              <a:rPr lang="fr-CA" sz="2000" err="1"/>
              <a:t>dolupta</a:t>
            </a:r>
            <a:r>
              <a:rPr lang="fr-CA" sz="2000"/>
              <a:t> ex es et </a:t>
            </a:r>
            <a:r>
              <a:rPr lang="fr-CA" sz="2000" err="1"/>
              <a:t>alitatet</a:t>
            </a:r>
            <a:r>
              <a:rPr lang="fr-CA" sz="2000"/>
              <a:t> min </a:t>
            </a:r>
            <a:r>
              <a:rPr lang="fr-CA" sz="2000" err="1"/>
              <a:t>re</a:t>
            </a:r>
            <a:r>
              <a:rPr lang="fr-CA" sz="2000"/>
              <a:t> </a:t>
            </a:r>
            <a:r>
              <a:rPr lang="fr-CA" sz="2000" err="1"/>
              <a:t>dolendam</a:t>
            </a:r>
            <a:r>
              <a:rPr lang="fr-CA" sz="2000"/>
              <a:t>, </a:t>
            </a:r>
            <a:r>
              <a:rPr lang="fr-CA" sz="2000" err="1"/>
              <a:t>aut</a:t>
            </a:r>
            <a:r>
              <a:rPr lang="fr-CA" sz="2000"/>
              <a:t> </a:t>
            </a:r>
            <a:r>
              <a:rPr lang="fr-CA" sz="2000" err="1"/>
              <a:t>magnam</a:t>
            </a:r>
            <a:r>
              <a:rPr lang="fr-CA" sz="2000"/>
              <a:t> </a:t>
            </a:r>
            <a:r>
              <a:rPr lang="fr-CA" sz="2000" err="1"/>
              <a:t>quiasim</a:t>
            </a:r>
            <a:r>
              <a:rPr lang="fr-CA" sz="2000"/>
              <a:t> </a:t>
            </a:r>
            <a:r>
              <a:rPr lang="fr-CA" sz="2000" err="1"/>
              <a:t>porepe</a:t>
            </a:r>
            <a:r>
              <a:rPr lang="fr-CA" sz="2000"/>
              <a:t> con nos </a:t>
            </a:r>
            <a:r>
              <a:rPr lang="fr-CA" sz="2000" err="1"/>
              <a:t>volorerit</a:t>
            </a:r>
            <a:r>
              <a:rPr lang="fr-CA" sz="2000"/>
              <a:t> ut </a:t>
            </a:r>
            <a:r>
              <a:rPr lang="fr-CA" sz="2000" err="1"/>
              <a:t>verciur</a:t>
            </a:r>
            <a:r>
              <a:rPr lang="fr-CA" sz="2000"/>
              <a:t>.</a:t>
            </a:r>
          </a:p>
          <a:p>
            <a:pPr>
              <a:spcAft>
                <a:spcPts val="1800"/>
              </a:spcAft>
            </a:pPr>
            <a:r>
              <a:rPr lang="fr-CA" sz="2000"/>
              <a:t>Sam </a:t>
            </a:r>
            <a:r>
              <a:rPr lang="fr-CA" sz="2000" err="1"/>
              <a:t>conem</a:t>
            </a:r>
            <a:r>
              <a:rPr lang="fr-CA" sz="2000"/>
              <a:t> </a:t>
            </a:r>
            <a:r>
              <a:rPr lang="fr-CA" sz="2000" err="1"/>
              <a:t>conse</a:t>
            </a:r>
            <a:r>
              <a:rPr lang="fr-CA" sz="2000"/>
              <a:t> </a:t>
            </a:r>
            <a:r>
              <a:rPr lang="fr-CA" sz="2000" err="1"/>
              <a:t>sequis</a:t>
            </a:r>
            <a:r>
              <a:rPr lang="fr-CA" sz="2000"/>
              <a:t> </a:t>
            </a:r>
            <a:r>
              <a:rPr lang="fr-CA" sz="2000" err="1"/>
              <a:t>estius</a:t>
            </a:r>
            <a:r>
              <a:rPr lang="fr-CA" sz="2000"/>
              <a:t>, </a:t>
            </a:r>
            <a:r>
              <a:rPr lang="fr-CA" sz="2000" err="1"/>
              <a:t>serum</a:t>
            </a:r>
            <a:r>
              <a:rPr lang="fr-CA" sz="2000"/>
              <a:t> sima in </a:t>
            </a:r>
            <a:r>
              <a:rPr lang="fr-CA" sz="2000" err="1"/>
              <a:t>perorpor</a:t>
            </a:r>
            <a:r>
              <a:rPr lang="fr-CA" sz="2000"/>
              <a:t> </a:t>
            </a:r>
            <a:r>
              <a:rPr lang="fr-CA" sz="2000" err="1"/>
              <a:t>santio</a:t>
            </a:r>
            <a:r>
              <a:rPr lang="fr-CA" sz="2000"/>
              <a:t> </a:t>
            </a:r>
            <a:r>
              <a:rPr lang="fr-CA" sz="2000" err="1"/>
              <a:t>vollam</a:t>
            </a:r>
            <a:r>
              <a:rPr lang="fr-CA" sz="2000"/>
              <a:t> </a:t>
            </a:r>
            <a:r>
              <a:rPr lang="fr-CA" sz="2000" err="1"/>
              <a:t>ipsundae</a:t>
            </a:r>
            <a:r>
              <a:rPr lang="fr-CA" sz="2000"/>
              <a:t> </a:t>
            </a:r>
            <a:r>
              <a:rPr lang="fr-CA" sz="2000" err="1"/>
              <a:t>eaque</a:t>
            </a:r>
            <a:r>
              <a:rPr lang="fr-CA" sz="2000"/>
              <a:t> </a:t>
            </a:r>
            <a:r>
              <a:rPr lang="fr-CA" sz="2000" err="1"/>
              <a:t>veliquiae</a:t>
            </a:r>
            <a:r>
              <a:rPr lang="fr-CA" sz="2000"/>
              <a:t> </a:t>
            </a:r>
            <a:r>
              <a:rPr lang="fr-CA" sz="2000" err="1"/>
              <a:t>rae</a:t>
            </a:r>
            <a:r>
              <a:rPr lang="fr-CA" sz="2000"/>
              <a:t> </a:t>
            </a:r>
            <a:r>
              <a:rPr lang="fr-CA" sz="2000" err="1"/>
              <a:t>accum</a:t>
            </a:r>
            <a:r>
              <a:rPr lang="fr-CA" sz="2000"/>
              <a:t> </a:t>
            </a:r>
            <a:r>
              <a:rPr lang="fr-CA" sz="2000" err="1"/>
              <a:t>intotas</a:t>
            </a:r>
            <a:r>
              <a:rPr lang="fr-CA" sz="2000"/>
              <a:t> </a:t>
            </a:r>
            <a:r>
              <a:rPr lang="fr-CA" sz="2000" err="1"/>
              <a:t>dem</a:t>
            </a:r>
            <a:r>
              <a:rPr lang="fr-CA" sz="2000"/>
              <a:t>. </a:t>
            </a:r>
          </a:p>
          <a:p>
            <a:r>
              <a:rPr lang="fr-CA" sz="2000"/>
              <a:t>Et </a:t>
            </a:r>
            <a:r>
              <a:rPr lang="fr-CA" sz="2000" err="1"/>
              <a:t>exceptate</a:t>
            </a:r>
            <a:r>
              <a:rPr lang="fr-CA" sz="2000"/>
              <a:t> </a:t>
            </a:r>
            <a:r>
              <a:rPr lang="fr-CA" sz="2000" err="1"/>
              <a:t>quos</a:t>
            </a:r>
            <a:r>
              <a:rPr lang="fr-CA" sz="2000"/>
              <a:t> qui </a:t>
            </a:r>
            <a:r>
              <a:rPr lang="fr-CA" sz="2000" err="1"/>
              <a:t>occum</a:t>
            </a:r>
            <a:r>
              <a:rPr lang="fr-CA" sz="2000"/>
              <a:t>, </a:t>
            </a:r>
            <a:r>
              <a:rPr lang="fr-CA" sz="2000" err="1"/>
              <a:t>sunt</a:t>
            </a:r>
            <a:r>
              <a:rPr lang="fr-CA" sz="2000"/>
              <a:t>, qui </a:t>
            </a:r>
            <a:r>
              <a:rPr lang="fr-CA" sz="2000" err="1"/>
              <a:t>ant</a:t>
            </a:r>
            <a:r>
              <a:rPr lang="fr-CA" sz="2000"/>
              <a:t> et, que </a:t>
            </a:r>
            <a:r>
              <a:rPr lang="fr-CA" sz="2000" err="1"/>
              <a:t>eostis</a:t>
            </a:r>
            <a:r>
              <a:rPr lang="fr-CA" sz="2000"/>
              <a:t> </a:t>
            </a:r>
            <a:r>
              <a:rPr lang="fr-CA" sz="2000" err="1"/>
              <a:t>reicid</a:t>
            </a:r>
            <a:r>
              <a:rPr lang="fr-CA" sz="2000"/>
              <a:t> </a:t>
            </a:r>
            <a:r>
              <a:rPr lang="fr-CA" sz="2000" err="1"/>
              <a:t>eatis</a:t>
            </a:r>
            <a:r>
              <a:rPr lang="fr-CA" sz="2000"/>
              <a:t> </a:t>
            </a:r>
            <a:r>
              <a:rPr lang="fr-CA" sz="2000" err="1"/>
              <a:t>eaquibus</a:t>
            </a:r>
            <a:r>
              <a:rPr lang="fr-CA" sz="2000"/>
              <a:t> si </a:t>
            </a:r>
            <a:r>
              <a:rPr lang="fr-CA" sz="2000" err="1"/>
              <a:t>consequam</a:t>
            </a:r>
            <a:r>
              <a:rPr lang="fr-CA" sz="2000"/>
              <a:t> nus </a:t>
            </a:r>
            <a:r>
              <a:rPr lang="fr-CA" sz="2000" err="1"/>
              <a:t>eos</a:t>
            </a:r>
            <a:r>
              <a:rPr lang="fr-CA" sz="2000"/>
              <a:t> </a:t>
            </a:r>
            <a:r>
              <a:rPr lang="fr-CA" sz="2000" err="1"/>
              <a:t>sit</a:t>
            </a:r>
            <a:r>
              <a:rPr lang="fr-CA" sz="2000"/>
              <a:t>, </a:t>
            </a:r>
            <a:r>
              <a:rPr lang="fr-CA" sz="2000" err="1"/>
              <a:t>nonsed</a:t>
            </a:r>
            <a:r>
              <a:rPr lang="fr-CA" sz="2000"/>
              <a:t> ut </a:t>
            </a:r>
            <a:r>
              <a:rPr lang="fr-CA" sz="2000" err="1"/>
              <a:t>dolorit</a:t>
            </a:r>
            <a:r>
              <a:rPr lang="fr-CA" sz="2000"/>
              <a:t> </a:t>
            </a:r>
            <a:r>
              <a:rPr lang="fr-CA" sz="2000" err="1"/>
              <a:t>atemque</a:t>
            </a:r>
            <a:r>
              <a:rPr lang="fr-CA" sz="2000"/>
              <a:t> </a:t>
            </a:r>
            <a:r>
              <a:rPr lang="fr-CA" sz="2000" err="1"/>
              <a:t>natur</a:t>
            </a:r>
            <a:r>
              <a:rPr lang="fr-CA" sz="2000"/>
              <a:t>? </a:t>
            </a:r>
            <a:r>
              <a:rPr lang="fr-CA" sz="2000" err="1"/>
              <a:t>Quisimod</a:t>
            </a:r>
            <a:r>
              <a:rPr lang="fr-CA" sz="2000"/>
              <a:t> ut </a:t>
            </a:r>
            <a:r>
              <a:rPr lang="fr-CA" sz="2000" err="1"/>
              <a:t>elia</a:t>
            </a:r>
            <a:r>
              <a:rPr lang="fr-CA" sz="2000"/>
              <a:t> ne </a:t>
            </a:r>
            <a:r>
              <a:rPr lang="fr-CA" sz="2000" err="1"/>
              <a:t>vel</a:t>
            </a:r>
            <a:r>
              <a:rPr lang="fr-CA" sz="2000"/>
              <a:t>.</a:t>
            </a:r>
          </a:p>
        </p:txBody>
      </p:sp>
      <p:sp>
        <p:nvSpPr>
          <p:cNvPr id="14" name="Titre 1">
            <a:extLst>
              <a:ext uri="{FF2B5EF4-FFF2-40B4-BE49-F238E27FC236}">
                <a16:creationId xmlns:a16="http://schemas.microsoft.com/office/drawing/2014/main" id="{FDB0146F-BA44-7B45-8C98-0F1B86B6C4D1}"/>
              </a:ext>
            </a:extLst>
          </p:cNvPr>
          <p:cNvSpPr>
            <a:spLocks noGrp="1"/>
          </p:cNvSpPr>
          <p:nvPr>
            <p:ph type="ctrTitle" hasCustomPrompt="1"/>
          </p:nvPr>
        </p:nvSpPr>
        <p:spPr>
          <a:xfrm>
            <a:off x="0" y="135467"/>
            <a:ext cx="9144000" cy="936978"/>
          </a:xfrm>
        </p:spPr>
        <p:txBody>
          <a:bodyPr anchor="b">
            <a:normAutofit/>
          </a:bodyPr>
          <a:lstStyle>
            <a:lvl1pPr algn="ctr">
              <a:defRPr sz="3400" b="1">
                <a:solidFill>
                  <a:schemeClr val="tx2">
                    <a:lumMod val="50000"/>
                  </a:schemeClr>
                </a:solidFill>
                <a:latin typeface="+mn-lt"/>
              </a:defRPr>
            </a:lvl1pPr>
          </a:lstStyle>
          <a:p>
            <a:r>
              <a:rPr lang="fr-CA"/>
              <a:t>MODIFIER LE STYLE DU TITRE</a:t>
            </a:r>
            <a:endParaRPr lang="fr-FR"/>
          </a:p>
        </p:txBody>
      </p:sp>
    </p:spTree>
    <p:extLst>
      <p:ext uri="{BB962C8B-B14F-4D97-AF65-F5344CB8AC3E}">
        <p14:creationId xmlns:p14="http://schemas.microsoft.com/office/powerpoint/2010/main" val="60701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re de section">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2A349E9-D6B7-0D47-BA40-4C49F26E8658}"/>
              </a:ext>
            </a:extLst>
          </p:cNvPr>
          <p:cNvSpPr/>
          <p:nvPr userDrawn="1"/>
        </p:nvSpPr>
        <p:spPr>
          <a:xfrm>
            <a:off x="0" y="6357939"/>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ZoneTexte 7">
            <a:extLst>
              <a:ext uri="{FF2B5EF4-FFF2-40B4-BE49-F238E27FC236}">
                <a16:creationId xmlns:a16="http://schemas.microsoft.com/office/drawing/2014/main" id="{7B4D2311-99D6-2849-ADEB-0F18F84EEE2A}"/>
              </a:ext>
            </a:extLst>
          </p:cNvPr>
          <p:cNvSpPr txBox="1"/>
          <p:nvPr userDrawn="1">
            <p:custDataLst>
              <p:tags r:id="rId1"/>
            </p:custDataLst>
          </p:nvPr>
        </p:nvSpPr>
        <p:spPr>
          <a:xfrm>
            <a:off x="8466667" y="6491112"/>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9" name="Image 8">
            <a:extLst>
              <a:ext uri="{FF2B5EF4-FFF2-40B4-BE49-F238E27FC236}">
                <a16:creationId xmlns:a16="http://schemas.microsoft.com/office/drawing/2014/main" id="{82E95A5C-604D-7845-B430-16D998691265}"/>
              </a:ext>
            </a:extLst>
          </p:cNvPr>
          <p:cNvPicPr>
            <a:picLocks noChangeAspect="1"/>
          </p:cNvPicPr>
          <p:nvPr userDrawn="1"/>
        </p:nvPicPr>
        <p:blipFill rotWithShape="1">
          <a:blip r:embed="rId5"/>
          <a:srcRect l="6202" t="15749" r="64430" b="15456"/>
          <a:stretch/>
        </p:blipFill>
        <p:spPr>
          <a:xfrm>
            <a:off x="329137" y="6383797"/>
            <a:ext cx="407389" cy="410901"/>
          </a:xfrm>
          <a:prstGeom prst="rect">
            <a:avLst/>
          </a:prstGeom>
        </p:spPr>
      </p:pic>
      <p:pic>
        <p:nvPicPr>
          <p:cNvPr id="10" name="Image 9">
            <a:extLst>
              <a:ext uri="{FF2B5EF4-FFF2-40B4-BE49-F238E27FC236}">
                <a16:creationId xmlns:a16="http://schemas.microsoft.com/office/drawing/2014/main" id="{059FED6C-0AF4-4B46-9737-285C79ECC797}"/>
              </a:ext>
            </a:extLst>
          </p:cNvPr>
          <p:cNvPicPr>
            <a:picLocks noChangeAspect="1"/>
          </p:cNvPicPr>
          <p:nvPr userDrawn="1"/>
        </p:nvPicPr>
        <p:blipFill>
          <a:blip r:embed="rId6"/>
          <a:stretch>
            <a:fillRect/>
          </a:stretch>
        </p:blipFill>
        <p:spPr>
          <a:xfrm>
            <a:off x="0" y="0"/>
            <a:ext cx="9144000" cy="1484416"/>
          </a:xfrm>
          <a:prstGeom prst="rect">
            <a:avLst/>
          </a:prstGeom>
        </p:spPr>
      </p:pic>
      <p:sp>
        <p:nvSpPr>
          <p:cNvPr id="11" name="ZoneTexte 10">
            <a:extLst>
              <a:ext uri="{FF2B5EF4-FFF2-40B4-BE49-F238E27FC236}">
                <a16:creationId xmlns:a16="http://schemas.microsoft.com/office/drawing/2014/main" id="{4CE64BD2-8A35-3445-8CFB-65D9C0222483}"/>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2" name="ZoneTexte 11">
            <a:extLst>
              <a:ext uri="{FF2B5EF4-FFF2-40B4-BE49-F238E27FC236}">
                <a16:creationId xmlns:a16="http://schemas.microsoft.com/office/drawing/2014/main" id="{DD3EAB31-AF02-544E-8002-C370BED42D99}"/>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13" name="Title 1">
            <a:extLst>
              <a:ext uri="{FF2B5EF4-FFF2-40B4-BE49-F238E27FC236}">
                <a16:creationId xmlns:a16="http://schemas.microsoft.com/office/drawing/2014/main" id="{B704184D-FD19-824B-B95F-7D326797FAD9}"/>
              </a:ext>
            </a:extLst>
          </p:cNvPr>
          <p:cNvSpPr txBox="1">
            <a:spLocks/>
          </p:cNvSpPr>
          <p:nvPr userDrawn="1"/>
        </p:nvSpPr>
        <p:spPr>
          <a:xfrm>
            <a:off x="0" y="321207"/>
            <a:ext cx="9144000" cy="717372"/>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3400" b="1" kern="1200">
                <a:solidFill>
                  <a:schemeClr val="tx2">
                    <a:lumMod val="50000"/>
                  </a:schemeClr>
                </a:solidFill>
                <a:latin typeface="+mn-lt"/>
                <a:ea typeface="+mj-ea"/>
                <a:cs typeface="+mj-cs"/>
              </a:defRPr>
            </a:lvl1pPr>
          </a:lstStyle>
          <a:p>
            <a:r>
              <a:rPr lang="fr-CA"/>
              <a:t>MODIFIER LE STYLE DU TITRE</a:t>
            </a:r>
            <a:endParaRPr lang="en-US"/>
          </a:p>
        </p:txBody>
      </p:sp>
      <p:sp>
        <p:nvSpPr>
          <p:cNvPr id="14" name="Date Placeholder 3">
            <a:extLst>
              <a:ext uri="{FF2B5EF4-FFF2-40B4-BE49-F238E27FC236}">
                <a16:creationId xmlns:a16="http://schemas.microsoft.com/office/drawing/2014/main" id="{D4893DE4-B4B8-A34A-B18D-CE27015F731E}"/>
              </a:ext>
            </a:extLst>
          </p:cNvPr>
          <p:cNvSpPr txBox="1">
            <a:spLocks/>
          </p:cNvSpPr>
          <p:nvPr userDrawn="1"/>
        </p:nvSpPr>
        <p:spPr>
          <a:xfrm>
            <a:off x="628650" y="6356351"/>
            <a:ext cx="2057400"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84AB2EA-F6DA-FE46-8998-80B5E3FE7647}" type="datetimeFigureOut">
              <a:rPr lang="fr-FR" smtClean="0"/>
              <a:pPr/>
              <a:t>20/04/2023</a:t>
            </a:fld>
            <a:endParaRPr lang="fr-FR"/>
          </a:p>
        </p:txBody>
      </p:sp>
      <p:sp>
        <p:nvSpPr>
          <p:cNvPr id="15" name="Slide Number Placeholder 5">
            <a:extLst>
              <a:ext uri="{FF2B5EF4-FFF2-40B4-BE49-F238E27FC236}">
                <a16:creationId xmlns:a16="http://schemas.microsoft.com/office/drawing/2014/main" id="{8D93227E-5B5C-5B47-95CF-4689ACD53F1B}"/>
              </a:ext>
            </a:extLst>
          </p:cNvPr>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244B672-627D-9D4B-963A-6702D34E5158}" type="slidenum">
              <a:rPr lang="fr-FR" smtClean="0"/>
              <a:pPr/>
              <a:t>‹#›</a:t>
            </a:fld>
            <a:endParaRPr lang="fr-FR"/>
          </a:p>
        </p:txBody>
      </p:sp>
      <p:sp>
        <p:nvSpPr>
          <p:cNvPr id="3" name="Espace réservé du texte 2">
            <a:extLst>
              <a:ext uri="{FF2B5EF4-FFF2-40B4-BE49-F238E27FC236}">
                <a16:creationId xmlns:a16="http://schemas.microsoft.com/office/drawing/2014/main" id="{B992476B-12F6-7741-9FBF-3CB7B5B58F9B}"/>
              </a:ext>
            </a:extLst>
          </p:cNvPr>
          <p:cNvSpPr>
            <a:spLocks noGrp="1"/>
          </p:cNvSpPr>
          <p:nvPr>
            <p:ph type="body" idx="1"/>
          </p:nvPr>
        </p:nvSpPr>
        <p:spPr>
          <a:xfrm>
            <a:off x="623888" y="2291645"/>
            <a:ext cx="7886700" cy="3798006"/>
          </a:xfrm>
        </p:spPr>
        <p:txBody>
          <a:bodyPr>
            <a:normAutofit/>
          </a:bodyPr>
          <a:lstStyle>
            <a:lvl1pPr marL="342900" indent="-342900">
              <a:buClr>
                <a:srgbClr val="CD3049"/>
              </a:buClr>
              <a:buFont typeface="Système normal"/>
              <a:buChar char="→"/>
              <a:defRPr sz="23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Cliquez pour modifier les styles du texte du masque</a:t>
            </a:r>
          </a:p>
          <a:p>
            <a:pPr lvl="1"/>
            <a:r>
              <a:rPr lang="fr-FR"/>
              <a:t>Deuxième niveau</a:t>
            </a:r>
          </a:p>
        </p:txBody>
      </p:sp>
    </p:spTree>
    <p:extLst>
      <p:ext uri="{BB962C8B-B14F-4D97-AF65-F5344CB8AC3E}">
        <p14:creationId xmlns:p14="http://schemas.microsoft.com/office/powerpoint/2010/main" val="40487763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re vertical et texte-2">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21BA1A04-2E3D-3349-87BB-93C4C168A51C}"/>
              </a:ext>
            </a:extLst>
          </p:cNvPr>
          <p:cNvSpPr/>
          <p:nvPr userDrawn="1"/>
        </p:nvSpPr>
        <p:spPr>
          <a:xfrm>
            <a:off x="0" y="6357938"/>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 name="ZoneTexte 12">
            <a:extLst>
              <a:ext uri="{FF2B5EF4-FFF2-40B4-BE49-F238E27FC236}">
                <a16:creationId xmlns:a16="http://schemas.microsoft.com/office/drawing/2014/main" id="{8A9353EB-0488-AC45-B1E4-A8FCDB179270}"/>
              </a:ext>
            </a:extLst>
          </p:cNvPr>
          <p:cNvSpPr txBox="1"/>
          <p:nvPr userDrawn="1">
            <p:custDataLst>
              <p:tags r:id="rId1"/>
            </p:custDataLst>
          </p:nvPr>
        </p:nvSpPr>
        <p:spPr>
          <a:xfrm>
            <a:off x="8466667" y="6491111"/>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14" name="Image 13">
            <a:extLst>
              <a:ext uri="{FF2B5EF4-FFF2-40B4-BE49-F238E27FC236}">
                <a16:creationId xmlns:a16="http://schemas.microsoft.com/office/drawing/2014/main" id="{686C52E2-B60B-BD45-8846-F5B4D56230B8}"/>
              </a:ext>
            </a:extLst>
          </p:cNvPr>
          <p:cNvPicPr>
            <a:picLocks noChangeAspect="1"/>
          </p:cNvPicPr>
          <p:nvPr userDrawn="1"/>
        </p:nvPicPr>
        <p:blipFill rotWithShape="1">
          <a:blip r:embed="rId5"/>
          <a:srcRect l="6202" t="15749" r="64430" b="15456"/>
          <a:stretch/>
        </p:blipFill>
        <p:spPr>
          <a:xfrm>
            <a:off x="329137" y="6383796"/>
            <a:ext cx="407389" cy="410901"/>
          </a:xfrm>
          <a:prstGeom prst="rect">
            <a:avLst/>
          </a:prstGeom>
        </p:spPr>
      </p:pic>
      <p:pic>
        <p:nvPicPr>
          <p:cNvPr id="15" name="Image 14">
            <a:extLst>
              <a:ext uri="{FF2B5EF4-FFF2-40B4-BE49-F238E27FC236}">
                <a16:creationId xmlns:a16="http://schemas.microsoft.com/office/drawing/2014/main" id="{68F4EBE2-7654-A540-8393-6411F70EB92B}"/>
              </a:ext>
            </a:extLst>
          </p:cNvPr>
          <p:cNvPicPr>
            <a:picLocks noChangeAspect="1"/>
          </p:cNvPicPr>
          <p:nvPr userDrawn="1"/>
        </p:nvPicPr>
        <p:blipFill>
          <a:blip r:embed="rId6"/>
          <a:stretch>
            <a:fillRect/>
          </a:stretch>
        </p:blipFill>
        <p:spPr>
          <a:xfrm>
            <a:off x="0" y="-1"/>
            <a:ext cx="9144000" cy="1484416"/>
          </a:xfrm>
          <a:prstGeom prst="rect">
            <a:avLst/>
          </a:prstGeom>
        </p:spPr>
      </p:pic>
      <p:sp>
        <p:nvSpPr>
          <p:cNvPr id="16" name="ZoneTexte 15">
            <a:extLst>
              <a:ext uri="{FF2B5EF4-FFF2-40B4-BE49-F238E27FC236}">
                <a16:creationId xmlns:a16="http://schemas.microsoft.com/office/drawing/2014/main" id="{5276D6C7-8984-6544-9874-3D8C98336E25}"/>
              </a:ext>
            </a:extLst>
          </p:cNvPr>
          <p:cNvSpPr txBox="1"/>
          <p:nvPr userDrawn="1">
            <p:custDataLst>
              <p:tags r:id="rId2"/>
            </p:custDataLst>
          </p:nvPr>
        </p:nvSpPr>
        <p:spPr>
          <a:xfrm>
            <a:off x="4205093" y="6486346"/>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7" name="ZoneTexte 16">
            <a:extLst>
              <a:ext uri="{FF2B5EF4-FFF2-40B4-BE49-F238E27FC236}">
                <a16:creationId xmlns:a16="http://schemas.microsoft.com/office/drawing/2014/main" id="{6FC060D0-41EA-A74A-8065-B83902C84C9F}"/>
              </a:ext>
            </a:extLst>
          </p:cNvPr>
          <p:cNvSpPr txBox="1"/>
          <p:nvPr userDrawn="1">
            <p:custDataLst>
              <p:tags r:id="rId3"/>
            </p:custDataLst>
          </p:nvPr>
        </p:nvSpPr>
        <p:spPr>
          <a:xfrm>
            <a:off x="916057" y="6477783"/>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Tree>
    <p:extLst>
      <p:ext uri="{BB962C8B-B14F-4D97-AF65-F5344CB8AC3E}">
        <p14:creationId xmlns:p14="http://schemas.microsoft.com/office/powerpoint/2010/main" val="19359137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Titre et contenu">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9385983-2F30-0B41-958A-649A433BCDF9}"/>
              </a:ext>
            </a:extLst>
          </p:cNvPr>
          <p:cNvSpPr>
            <a:spLocks noGrp="1"/>
          </p:cNvSpPr>
          <p:nvPr>
            <p:ph type="title" hasCustomPrompt="1"/>
          </p:nvPr>
        </p:nvSpPr>
        <p:spPr>
          <a:xfrm>
            <a:off x="640080" y="205107"/>
            <a:ext cx="7886700" cy="583564"/>
          </a:xfrm>
        </p:spPr>
        <p:txBody>
          <a:bodyPr>
            <a:normAutofit/>
          </a:bodyPr>
          <a:lstStyle>
            <a:lvl1pPr algn="ctr">
              <a:defRPr sz="3400" b="1">
                <a:solidFill>
                  <a:schemeClr val="tx2">
                    <a:lumMod val="50000"/>
                  </a:schemeClr>
                </a:solidFill>
                <a:latin typeface="+mn-lt"/>
              </a:defRPr>
            </a:lvl1pPr>
          </a:lstStyle>
          <a:p>
            <a:r>
              <a:rPr lang="fr-CA"/>
              <a:t>MODIFIER LE STYLE DU TITRE</a:t>
            </a:r>
            <a:endParaRPr lang="fr-FR"/>
          </a:p>
        </p:txBody>
      </p:sp>
      <p:sp>
        <p:nvSpPr>
          <p:cNvPr id="3" name="Espace réservé du contenu 2">
            <a:extLst>
              <a:ext uri="{FF2B5EF4-FFF2-40B4-BE49-F238E27FC236}">
                <a16:creationId xmlns:a16="http://schemas.microsoft.com/office/drawing/2014/main" id="{2B454AD9-73D1-CF4A-9278-E23D23487AA8}"/>
              </a:ext>
            </a:extLst>
          </p:cNvPr>
          <p:cNvSpPr>
            <a:spLocks noGrp="1"/>
          </p:cNvSpPr>
          <p:nvPr>
            <p:ph idx="1"/>
          </p:nvPr>
        </p:nvSpPr>
        <p:spPr>
          <a:xfrm>
            <a:off x="628650" y="1074420"/>
            <a:ext cx="7886700" cy="5102543"/>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8" name="Rectangle 7">
            <a:extLst>
              <a:ext uri="{FF2B5EF4-FFF2-40B4-BE49-F238E27FC236}">
                <a16:creationId xmlns:a16="http://schemas.microsoft.com/office/drawing/2014/main" id="{72CB1D3C-D2D1-D647-BA67-0164B4722144}"/>
              </a:ext>
            </a:extLst>
          </p:cNvPr>
          <p:cNvSpPr/>
          <p:nvPr userDrawn="1"/>
        </p:nvSpPr>
        <p:spPr>
          <a:xfrm>
            <a:off x="0" y="6357938"/>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ZoneTexte 8">
            <a:extLst>
              <a:ext uri="{FF2B5EF4-FFF2-40B4-BE49-F238E27FC236}">
                <a16:creationId xmlns:a16="http://schemas.microsoft.com/office/drawing/2014/main" id="{A8DF13FE-4A73-3F45-9710-B608FB43E86C}"/>
              </a:ext>
            </a:extLst>
          </p:cNvPr>
          <p:cNvSpPr txBox="1"/>
          <p:nvPr userDrawn="1">
            <p:custDataLst>
              <p:tags r:id="rId1"/>
            </p:custDataLst>
          </p:nvPr>
        </p:nvSpPr>
        <p:spPr>
          <a:xfrm>
            <a:off x="8466667" y="6491111"/>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10" name="Image 9">
            <a:extLst>
              <a:ext uri="{FF2B5EF4-FFF2-40B4-BE49-F238E27FC236}">
                <a16:creationId xmlns:a16="http://schemas.microsoft.com/office/drawing/2014/main" id="{446FCB46-C309-1342-B3F5-A162C0620BDC}"/>
              </a:ext>
            </a:extLst>
          </p:cNvPr>
          <p:cNvPicPr>
            <a:picLocks noChangeAspect="1"/>
          </p:cNvPicPr>
          <p:nvPr userDrawn="1"/>
        </p:nvPicPr>
        <p:blipFill rotWithShape="1">
          <a:blip r:embed="rId5"/>
          <a:srcRect l="6202" t="15749" r="64430" b="15456"/>
          <a:stretch/>
        </p:blipFill>
        <p:spPr>
          <a:xfrm>
            <a:off x="329137" y="6383796"/>
            <a:ext cx="407389" cy="410901"/>
          </a:xfrm>
          <a:prstGeom prst="rect">
            <a:avLst/>
          </a:prstGeom>
        </p:spPr>
      </p:pic>
      <p:sp>
        <p:nvSpPr>
          <p:cNvPr id="11" name="ZoneTexte 10">
            <a:extLst>
              <a:ext uri="{FF2B5EF4-FFF2-40B4-BE49-F238E27FC236}">
                <a16:creationId xmlns:a16="http://schemas.microsoft.com/office/drawing/2014/main" id="{10DCFDF4-9278-A948-870C-84F1E9F1FF8A}"/>
              </a:ext>
            </a:extLst>
          </p:cNvPr>
          <p:cNvSpPr txBox="1"/>
          <p:nvPr userDrawn="1">
            <p:custDataLst>
              <p:tags r:id="rId2"/>
            </p:custDataLst>
          </p:nvPr>
        </p:nvSpPr>
        <p:spPr>
          <a:xfrm>
            <a:off x="4205093" y="6486346"/>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2" name="ZoneTexte 11">
            <a:extLst>
              <a:ext uri="{FF2B5EF4-FFF2-40B4-BE49-F238E27FC236}">
                <a16:creationId xmlns:a16="http://schemas.microsoft.com/office/drawing/2014/main" id="{CF3D67D9-8D7B-3F48-B44A-E11FA8E6B652}"/>
              </a:ext>
            </a:extLst>
          </p:cNvPr>
          <p:cNvSpPr txBox="1"/>
          <p:nvPr userDrawn="1">
            <p:custDataLst>
              <p:tags r:id="rId3"/>
            </p:custDataLst>
          </p:nvPr>
        </p:nvSpPr>
        <p:spPr>
          <a:xfrm>
            <a:off x="916057" y="6477783"/>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Tree>
    <p:extLst>
      <p:ext uri="{BB962C8B-B14F-4D97-AF65-F5344CB8AC3E}">
        <p14:creationId xmlns:p14="http://schemas.microsoft.com/office/powerpoint/2010/main" val="1624827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grpSp>
        <p:nvGrpSpPr>
          <p:cNvPr id="24" name="Groupe 23">
            <a:extLst>
              <a:ext uri="{FF2B5EF4-FFF2-40B4-BE49-F238E27FC236}">
                <a16:creationId xmlns:a16="http://schemas.microsoft.com/office/drawing/2014/main" id="{15261897-FAA9-634E-8143-186B71927F77}"/>
              </a:ext>
            </a:extLst>
          </p:cNvPr>
          <p:cNvGrpSpPr/>
          <p:nvPr userDrawn="1"/>
        </p:nvGrpSpPr>
        <p:grpSpPr>
          <a:xfrm>
            <a:off x="0" y="0"/>
            <a:ext cx="9144004" cy="6858000"/>
            <a:chOff x="0" y="0"/>
            <a:chExt cx="9144004" cy="6858000"/>
          </a:xfrm>
        </p:grpSpPr>
        <p:sp>
          <p:nvSpPr>
            <p:cNvPr id="25" name="Rectangle 24">
              <a:extLst>
                <a:ext uri="{FF2B5EF4-FFF2-40B4-BE49-F238E27FC236}">
                  <a16:creationId xmlns:a16="http://schemas.microsoft.com/office/drawing/2014/main" id="{D89834E6-0B7C-FF4D-8B9A-19B1C22C946D}"/>
                </a:ext>
              </a:extLst>
            </p:cNvPr>
            <p:cNvSpPr/>
            <p:nvPr userDrawn="1"/>
          </p:nvSpPr>
          <p:spPr>
            <a:xfrm>
              <a:off x="0" y="6377651"/>
              <a:ext cx="9144000" cy="480349"/>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6" name="Image 25">
              <a:extLst>
                <a:ext uri="{FF2B5EF4-FFF2-40B4-BE49-F238E27FC236}">
                  <a16:creationId xmlns:a16="http://schemas.microsoft.com/office/drawing/2014/main" id="{BBDD29F2-FA15-CA47-9DEF-B335A150C44B}"/>
                </a:ext>
              </a:extLst>
            </p:cNvPr>
            <p:cNvPicPr>
              <a:picLocks noChangeAspect="1"/>
            </p:cNvPicPr>
            <p:nvPr userDrawn="1"/>
          </p:nvPicPr>
          <p:blipFill rotWithShape="1">
            <a:blip r:embed="rId5"/>
            <a:srcRect l="9463" r="1137" b="19429"/>
            <a:stretch/>
          </p:blipFill>
          <p:spPr>
            <a:xfrm>
              <a:off x="0" y="0"/>
              <a:ext cx="9144004" cy="6377650"/>
            </a:xfrm>
            <a:prstGeom prst="rect">
              <a:avLst/>
            </a:prstGeom>
          </p:spPr>
        </p:pic>
        <p:pic>
          <p:nvPicPr>
            <p:cNvPr id="27" name="Image 26">
              <a:extLst>
                <a:ext uri="{FF2B5EF4-FFF2-40B4-BE49-F238E27FC236}">
                  <a16:creationId xmlns:a16="http://schemas.microsoft.com/office/drawing/2014/main" id="{482D7861-5DE8-E54E-B1C2-FF179F2AB806}"/>
                </a:ext>
              </a:extLst>
            </p:cNvPr>
            <p:cNvPicPr>
              <a:picLocks noChangeAspect="1"/>
            </p:cNvPicPr>
            <p:nvPr userDrawn="1"/>
          </p:nvPicPr>
          <p:blipFill rotWithShape="1">
            <a:blip r:embed="rId6"/>
            <a:srcRect l="6202" t="15749" r="64430" b="15456"/>
            <a:stretch/>
          </p:blipFill>
          <p:spPr>
            <a:xfrm>
              <a:off x="329137" y="6412373"/>
              <a:ext cx="407389" cy="410901"/>
            </a:xfrm>
            <a:prstGeom prst="rect">
              <a:avLst/>
            </a:prstGeom>
          </p:spPr>
        </p:pic>
        <p:sp>
          <p:nvSpPr>
            <p:cNvPr id="28" name="ZoneTexte 27">
              <a:extLst>
                <a:ext uri="{FF2B5EF4-FFF2-40B4-BE49-F238E27FC236}">
                  <a16:creationId xmlns:a16="http://schemas.microsoft.com/office/drawing/2014/main" id="{C2F2E6EA-C43A-A749-9FDC-5AE7AC5EAD66}"/>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29" name="ZoneTexte 28">
              <a:extLst>
                <a:ext uri="{FF2B5EF4-FFF2-40B4-BE49-F238E27FC236}">
                  <a16:creationId xmlns:a16="http://schemas.microsoft.com/office/drawing/2014/main" id="{F7D451B5-1805-484C-BB19-54427BB61050}"/>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grpSp>
      <p:sp>
        <p:nvSpPr>
          <p:cNvPr id="32" name="Title 1">
            <a:extLst>
              <a:ext uri="{FF2B5EF4-FFF2-40B4-BE49-F238E27FC236}">
                <a16:creationId xmlns:a16="http://schemas.microsoft.com/office/drawing/2014/main" id="{68F3CB68-48F6-1140-B922-68090F320EFE}"/>
              </a:ext>
            </a:extLst>
          </p:cNvPr>
          <p:cNvSpPr>
            <a:spLocks noGrp="1"/>
          </p:cNvSpPr>
          <p:nvPr>
            <p:ph type="title" hasCustomPrompt="1"/>
          </p:nvPr>
        </p:nvSpPr>
        <p:spPr>
          <a:xfrm>
            <a:off x="3635021" y="3482098"/>
            <a:ext cx="4865511" cy="1620482"/>
          </a:xfrm>
        </p:spPr>
        <p:txBody>
          <a:bodyPr anchor="b">
            <a:normAutofit/>
          </a:bodyPr>
          <a:lstStyle>
            <a:lvl1pPr algn="l">
              <a:defRPr sz="3400" b="1">
                <a:solidFill>
                  <a:schemeClr val="tx2">
                    <a:lumMod val="50000"/>
                  </a:schemeClr>
                </a:solidFill>
                <a:latin typeface="+mn-lt"/>
              </a:defRPr>
            </a:lvl1pPr>
          </a:lstStyle>
          <a:p>
            <a:r>
              <a:rPr lang="fr-CA"/>
              <a:t>MODIFIER LE STYLE </a:t>
            </a:r>
            <a:br>
              <a:rPr lang="fr-CA"/>
            </a:br>
            <a:r>
              <a:rPr lang="fr-CA"/>
              <a:t>DU TITRE DE LA SECTION OU DU CHAPITRE</a:t>
            </a:r>
            <a:endParaRPr lang="en-US"/>
          </a:p>
        </p:txBody>
      </p:sp>
      <p:sp>
        <p:nvSpPr>
          <p:cNvPr id="10" name="ZoneTexte 9">
            <a:extLst>
              <a:ext uri="{FF2B5EF4-FFF2-40B4-BE49-F238E27FC236}">
                <a16:creationId xmlns:a16="http://schemas.microsoft.com/office/drawing/2014/main" id="{97DAE72C-0FC1-4861-BBEB-6BD53E6552CB}"/>
              </a:ext>
            </a:extLst>
          </p:cNvPr>
          <p:cNvSpPr txBox="1"/>
          <p:nvPr userDrawn="1">
            <p:custDataLst>
              <p:tags r:id="rId1"/>
            </p:custDataLst>
          </p:nvPr>
        </p:nvSpPr>
        <p:spPr>
          <a:xfrm>
            <a:off x="8466667" y="6491112"/>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spTree>
    <p:extLst>
      <p:ext uri="{BB962C8B-B14F-4D97-AF65-F5344CB8AC3E}">
        <p14:creationId xmlns:p14="http://schemas.microsoft.com/office/powerpoint/2010/main" val="9292596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425F9B2-F2C6-8C44-9DE3-3EA51A59C3E0}"/>
              </a:ext>
            </a:extLst>
          </p:cNvPr>
          <p:cNvSpPr/>
          <p:nvPr userDrawn="1"/>
        </p:nvSpPr>
        <p:spPr>
          <a:xfrm>
            <a:off x="0" y="6357939"/>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ZoneTexte 7">
            <a:extLst>
              <a:ext uri="{FF2B5EF4-FFF2-40B4-BE49-F238E27FC236}">
                <a16:creationId xmlns:a16="http://schemas.microsoft.com/office/drawing/2014/main" id="{A9BE395A-EFE3-F24E-888E-669DFC910A03}"/>
              </a:ext>
            </a:extLst>
          </p:cNvPr>
          <p:cNvSpPr txBox="1"/>
          <p:nvPr userDrawn="1">
            <p:custDataLst>
              <p:tags r:id="rId1"/>
            </p:custDataLst>
          </p:nvPr>
        </p:nvSpPr>
        <p:spPr>
          <a:xfrm>
            <a:off x="8466667" y="6491112"/>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9" name="Image 8">
            <a:extLst>
              <a:ext uri="{FF2B5EF4-FFF2-40B4-BE49-F238E27FC236}">
                <a16:creationId xmlns:a16="http://schemas.microsoft.com/office/drawing/2014/main" id="{460A5EF5-98FD-6A4D-89B2-AB866F9BBAD3}"/>
              </a:ext>
            </a:extLst>
          </p:cNvPr>
          <p:cNvPicPr>
            <a:picLocks noChangeAspect="1"/>
          </p:cNvPicPr>
          <p:nvPr userDrawn="1"/>
        </p:nvPicPr>
        <p:blipFill rotWithShape="1">
          <a:blip r:embed="rId5"/>
          <a:srcRect l="6202" t="15749" r="64430" b="15456"/>
          <a:stretch/>
        </p:blipFill>
        <p:spPr>
          <a:xfrm>
            <a:off x="329137" y="6383797"/>
            <a:ext cx="407389" cy="410901"/>
          </a:xfrm>
          <a:prstGeom prst="rect">
            <a:avLst/>
          </a:prstGeom>
        </p:spPr>
      </p:pic>
      <p:pic>
        <p:nvPicPr>
          <p:cNvPr id="10" name="Image 9">
            <a:extLst>
              <a:ext uri="{FF2B5EF4-FFF2-40B4-BE49-F238E27FC236}">
                <a16:creationId xmlns:a16="http://schemas.microsoft.com/office/drawing/2014/main" id="{7FA768EF-BF9D-2F4B-9C29-161F607BB46A}"/>
              </a:ext>
            </a:extLst>
          </p:cNvPr>
          <p:cNvPicPr>
            <a:picLocks noChangeAspect="1"/>
          </p:cNvPicPr>
          <p:nvPr userDrawn="1"/>
        </p:nvPicPr>
        <p:blipFill>
          <a:blip r:embed="rId6"/>
          <a:stretch>
            <a:fillRect/>
          </a:stretch>
        </p:blipFill>
        <p:spPr>
          <a:xfrm>
            <a:off x="0" y="0"/>
            <a:ext cx="9144000" cy="1484416"/>
          </a:xfrm>
          <a:prstGeom prst="rect">
            <a:avLst/>
          </a:prstGeom>
        </p:spPr>
      </p:pic>
      <p:sp>
        <p:nvSpPr>
          <p:cNvPr id="13" name="ZoneTexte 12">
            <a:extLst>
              <a:ext uri="{FF2B5EF4-FFF2-40B4-BE49-F238E27FC236}">
                <a16:creationId xmlns:a16="http://schemas.microsoft.com/office/drawing/2014/main" id="{D2322FA3-02EA-494A-A873-36CBA547078B}"/>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4" name="ZoneTexte 13">
            <a:extLst>
              <a:ext uri="{FF2B5EF4-FFF2-40B4-BE49-F238E27FC236}">
                <a16:creationId xmlns:a16="http://schemas.microsoft.com/office/drawing/2014/main" id="{64F2CE94-4BEF-C54B-8E64-F1FE46116493}"/>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2" name="Title 1"/>
          <p:cNvSpPr>
            <a:spLocks noGrp="1"/>
          </p:cNvSpPr>
          <p:nvPr>
            <p:ph type="title" hasCustomPrompt="1"/>
          </p:nvPr>
        </p:nvSpPr>
        <p:spPr>
          <a:xfrm>
            <a:off x="0" y="321207"/>
            <a:ext cx="9144000" cy="717372"/>
          </a:xfrm>
        </p:spPr>
        <p:txBody>
          <a:bodyPr anchor="b">
            <a:normAutofit/>
          </a:bodyPr>
          <a:lstStyle>
            <a:lvl1pPr algn="ctr">
              <a:defRPr sz="3400" b="1">
                <a:solidFill>
                  <a:schemeClr val="tx2">
                    <a:lumMod val="50000"/>
                  </a:schemeClr>
                </a:solidFill>
                <a:latin typeface="+mn-lt"/>
              </a:defRPr>
            </a:lvl1pPr>
          </a:lstStyle>
          <a:p>
            <a:r>
              <a:rPr lang="fr-CA"/>
              <a:t>MODIFIER LE STYLE DU TITRE</a:t>
            </a:r>
            <a:endParaRPr lang="en-US"/>
          </a:p>
        </p:txBody>
      </p:sp>
      <p:sp>
        <p:nvSpPr>
          <p:cNvPr id="3" name="Text Placeholder 2"/>
          <p:cNvSpPr>
            <a:spLocks noGrp="1" noChangeAspect="1"/>
          </p:cNvSpPr>
          <p:nvPr>
            <p:ph type="body" idx="1" hasCustomPrompt="1"/>
          </p:nvPr>
        </p:nvSpPr>
        <p:spPr>
          <a:xfrm>
            <a:off x="1257300" y="2314221"/>
            <a:ext cx="7525456" cy="3088025"/>
          </a:xfrm>
        </p:spPr>
        <p:txBody>
          <a:bodyPr wrap="square">
            <a:spAutoFit/>
          </a:bodyPr>
          <a:lstStyle>
            <a:lvl1pPr marL="0" indent="0">
              <a:buNone/>
              <a:defRPr sz="23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marL="450850" indent="-450850">
              <a:spcAft>
                <a:spcPts val="1600"/>
              </a:spcAft>
              <a:buClr>
                <a:srgbClr val="CE2F49"/>
              </a:buClr>
              <a:buSzPct val="80000"/>
              <a:buFont typeface="Wingdings" pitchFamily="2" charset="2"/>
              <a:buChar char="è"/>
            </a:pPr>
            <a:r>
              <a:rPr lang="fr-CA" sz="2400">
                <a:latin typeface="Calibri" panose="020F0502020204030204" pitchFamily="34" charset="0"/>
                <a:cs typeface="Calibri" panose="020F0502020204030204" pitchFamily="34" charset="0"/>
              </a:rPr>
              <a:t>Présentation des animateurs</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Allocution de M. Jacky Tremblay PDG de la FCSSQ</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Allocution de M. Luc Bourgoin DG de l’ACQ</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Présentation du guide</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Présentation des outils</a:t>
            </a:r>
          </a:p>
        </p:txBody>
      </p:sp>
    </p:spTree>
    <p:extLst>
      <p:ext uri="{BB962C8B-B14F-4D97-AF65-F5344CB8AC3E}">
        <p14:creationId xmlns:p14="http://schemas.microsoft.com/office/powerpoint/2010/main" val="33351838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mparaison">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9C4D4CF-0221-B543-ADAF-F120A278E464}"/>
              </a:ext>
            </a:extLst>
          </p:cNvPr>
          <p:cNvSpPr/>
          <p:nvPr userDrawn="1"/>
        </p:nvSpPr>
        <p:spPr>
          <a:xfrm>
            <a:off x="0" y="6357939"/>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1" name="ZoneTexte 10">
            <a:extLst>
              <a:ext uri="{FF2B5EF4-FFF2-40B4-BE49-F238E27FC236}">
                <a16:creationId xmlns:a16="http://schemas.microsoft.com/office/drawing/2014/main" id="{362F7919-40E2-B641-B13A-0CFE93C3AA1A}"/>
              </a:ext>
            </a:extLst>
          </p:cNvPr>
          <p:cNvSpPr txBox="1"/>
          <p:nvPr userDrawn="1">
            <p:custDataLst>
              <p:tags r:id="rId1"/>
            </p:custDataLst>
          </p:nvPr>
        </p:nvSpPr>
        <p:spPr>
          <a:xfrm>
            <a:off x="8466667" y="6491112"/>
            <a:ext cx="56891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12" name="Image 11">
            <a:extLst>
              <a:ext uri="{FF2B5EF4-FFF2-40B4-BE49-F238E27FC236}">
                <a16:creationId xmlns:a16="http://schemas.microsoft.com/office/drawing/2014/main" id="{5720EAC1-66D5-B84E-9928-6334CC3CFC85}"/>
              </a:ext>
            </a:extLst>
          </p:cNvPr>
          <p:cNvPicPr>
            <a:picLocks noChangeAspect="1"/>
          </p:cNvPicPr>
          <p:nvPr userDrawn="1"/>
        </p:nvPicPr>
        <p:blipFill rotWithShape="1">
          <a:blip r:embed="rId5"/>
          <a:srcRect l="6202" t="15749" r="64430" b="15456"/>
          <a:stretch/>
        </p:blipFill>
        <p:spPr>
          <a:xfrm>
            <a:off x="329137" y="6383797"/>
            <a:ext cx="407389" cy="410901"/>
          </a:xfrm>
          <a:prstGeom prst="rect">
            <a:avLst/>
          </a:prstGeom>
        </p:spPr>
      </p:pic>
      <p:pic>
        <p:nvPicPr>
          <p:cNvPr id="13" name="Image 12">
            <a:extLst>
              <a:ext uri="{FF2B5EF4-FFF2-40B4-BE49-F238E27FC236}">
                <a16:creationId xmlns:a16="http://schemas.microsoft.com/office/drawing/2014/main" id="{93581276-4F03-B04C-AA61-35C3986E097C}"/>
              </a:ext>
            </a:extLst>
          </p:cNvPr>
          <p:cNvPicPr>
            <a:picLocks noChangeAspect="1"/>
          </p:cNvPicPr>
          <p:nvPr userDrawn="1"/>
        </p:nvPicPr>
        <p:blipFill>
          <a:blip r:embed="rId6"/>
          <a:stretch>
            <a:fillRect/>
          </a:stretch>
        </p:blipFill>
        <p:spPr>
          <a:xfrm>
            <a:off x="0" y="0"/>
            <a:ext cx="9144000" cy="1484416"/>
          </a:xfrm>
          <a:prstGeom prst="rect">
            <a:avLst/>
          </a:prstGeom>
        </p:spPr>
      </p:pic>
      <p:sp>
        <p:nvSpPr>
          <p:cNvPr id="14" name="ZoneTexte 13">
            <a:extLst>
              <a:ext uri="{FF2B5EF4-FFF2-40B4-BE49-F238E27FC236}">
                <a16:creationId xmlns:a16="http://schemas.microsoft.com/office/drawing/2014/main" id="{59BE642B-F969-304F-BD48-2D0E5A33DE1E}"/>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5" name="ZoneTexte 14">
            <a:extLst>
              <a:ext uri="{FF2B5EF4-FFF2-40B4-BE49-F238E27FC236}">
                <a16:creationId xmlns:a16="http://schemas.microsoft.com/office/drawing/2014/main" id="{A41BA2B9-2D2B-5746-B8EB-F9009C69592D}"/>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16" name="Text Placeholder 2">
            <a:extLst>
              <a:ext uri="{FF2B5EF4-FFF2-40B4-BE49-F238E27FC236}">
                <a16:creationId xmlns:a16="http://schemas.microsoft.com/office/drawing/2014/main" id="{7D235EFE-C7E2-AD46-BC4C-7345B30F3D05}"/>
              </a:ext>
            </a:extLst>
          </p:cNvPr>
          <p:cNvSpPr>
            <a:spLocks noGrp="1" noChangeAspect="1"/>
          </p:cNvSpPr>
          <p:nvPr>
            <p:ph type="body" idx="13" hasCustomPrompt="1"/>
          </p:nvPr>
        </p:nvSpPr>
        <p:spPr>
          <a:xfrm>
            <a:off x="1257300" y="2314221"/>
            <a:ext cx="7525456" cy="3088025"/>
          </a:xfrm>
        </p:spPr>
        <p:txBody>
          <a:bodyPr wrap="square">
            <a:spAutoFit/>
          </a:bodyPr>
          <a:lstStyle>
            <a:lvl1pPr marL="0" indent="0">
              <a:buFont typeface="Système normal"/>
              <a:buChar char="→"/>
              <a:defRPr sz="23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marL="450850" indent="-450850">
              <a:spcAft>
                <a:spcPts val="1600"/>
              </a:spcAft>
              <a:buClr>
                <a:srgbClr val="CE2F49"/>
              </a:buClr>
              <a:buSzPct val="80000"/>
              <a:buFont typeface="Wingdings" pitchFamily="2" charset="2"/>
              <a:buChar char="è"/>
            </a:pPr>
            <a:r>
              <a:rPr lang="fr-CA" sz="2400">
                <a:latin typeface="Calibri" panose="020F0502020204030204" pitchFamily="34" charset="0"/>
                <a:cs typeface="Calibri" panose="020F0502020204030204" pitchFamily="34" charset="0"/>
              </a:rPr>
              <a:t>Présentation des animateurs</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Allocution de M. Jacky Tremblay PDG de la FCSSQ</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Allocution de M. Luc Bourgoin DG de l’ACQ</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Présentation du guide</a:t>
            </a:r>
          </a:p>
          <a:p>
            <a:pPr marL="450850" indent="-450850">
              <a:spcAft>
                <a:spcPts val="1600"/>
              </a:spcAft>
              <a:buClr>
                <a:srgbClr val="CE2F49"/>
              </a:buClr>
              <a:buSzPct val="80000"/>
              <a:buFont typeface="Wingdings" pitchFamily="2" charset="2"/>
              <a:buChar char="è"/>
            </a:pPr>
            <a:r>
              <a:rPr lang="fr-FR" sz="2400">
                <a:latin typeface="Calibri" panose="020F0502020204030204" pitchFamily="34" charset="0"/>
                <a:cs typeface="Calibri" panose="020F0502020204030204" pitchFamily="34" charset="0"/>
              </a:rPr>
              <a:t>Présentation des outils</a:t>
            </a:r>
          </a:p>
        </p:txBody>
      </p:sp>
      <p:sp>
        <p:nvSpPr>
          <p:cNvPr id="2" name="Titre 1">
            <a:extLst>
              <a:ext uri="{FF2B5EF4-FFF2-40B4-BE49-F238E27FC236}">
                <a16:creationId xmlns:a16="http://schemas.microsoft.com/office/drawing/2014/main" id="{8D080560-BE7C-2B44-9327-79651457417D}"/>
              </a:ext>
            </a:extLst>
          </p:cNvPr>
          <p:cNvSpPr>
            <a:spLocks noGrp="1"/>
          </p:cNvSpPr>
          <p:nvPr>
            <p:ph type="title" hasCustomPrompt="1"/>
          </p:nvPr>
        </p:nvSpPr>
        <p:spPr>
          <a:xfrm>
            <a:off x="0" y="365125"/>
            <a:ext cx="9144000" cy="1325563"/>
          </a:xfrm>
        </p:spPr>
        <p:txBody>
          <a:bodyPr>
            <a:normAutofit/>
          </a:bodyPr>
          <a:lstStyle>
            <a:lvl1pPr algn="ctr">
              <a:defRPr sz="3400" b="1">
                <a:solidFill>
                  <a:schemeClr val="tx2">
                    <a:lumMod val="50000"/>
                  </a:schemeClr>
                </a:solidFill>
                <a:latin typeface="+mn-lt"/>
              </a:defRPr>
            </a:lvl1pPr>
          </a:lstStyle>
          <a:p>
            <a:r>
              <a:rPr lang="fr-CA"/>
              <a:t>MODIFIER LE STYLE DU TITRE</a:t>
            </a:r>
            <a:endParaRPr lang="fr-FR"/>
          </a:p>
        </p:txBody>
      </p:sp>
      <p:sp>
        <p:nvSpPr>
          <p:cNvPr id="3" name="Espace réservé du texte 2">
            <a:extLst>
              <a:ext uri="{FF2B5EF4-FFF2-40B4-BE49-F238E27FC236}">
                <a16:creationId xmlns:a16="http://schemas.microsoft.com/office/drawing/2014/main" id="{D28C6B54-0313-C74A-A7E8-A8CB310AD6AD}"/>
              </a:ext>
            </a:extLst>
          </p:cNvPr>
          <p:cNvSpPr>
            <a:spLocks noGrp="1"/>
          </p:cNvSpPr>
          <p:nvPr>
            <p:ph type="body" idx="1"/>
          </p:nvPr>
        </p:nvSpPr>
        <p:spPr>
          <a:xfrm>
            <a:off x="0" y="179741"/>
            <a:ext cx="9144000" cy="554037"/>
          </a:xfrm>
          <a:ln>
            <a:noFill/>
          </a:ln>
        </p:spPr>
        <p:txBody>
          <a:bodyPr anchor="b">
            <a:normAutofit/>
          </a:bodyPr>
          <a:lstStyle>
            <a:lvl1pPr marL="0" indent="0" algn="ctr">
              <a:buNone/>
              <a:defRPr sz="2200" b="0" u="none" baseline="0">
                <a:solidFill>
                  <a:schemeClr val="tx2">
                    <a:lumMod val="60000"/>
                    <a:lumOff val="40000"/>
                  </a:schemeClr>
                </a:solidFill>
                <a:uFill>
                  <a:solidFill>
                    <a:srgbClr val="CD3049"/>
                  </a:solidFill>
                </a:u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Tree>
    <p:extLst>
      <p:ext uri="{BB962C8B-B14F-4D97-AF65-F5344CB8AC3E}">
        <p14:creationId xmlns:p14="http://schemas.microsoft.com/office/powerpoint/2010/main" val="17476821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B4D3F4E-C5DB-414E-BCDC-D1190CAC4462}"/>
              </a:ext>
            </a:extLst>
          </p:cNvPr>
          <p:cNvSpPr/>
          <p:nvPr userDrawn="1"/>
        </p:nvSpPr>
        <p:spPr>
          <a:xfrm>
            <a:off x="0" y="6357939"/>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ZoneTexte 8">
            <a:extLst>
              <a:ext uri="{FF2B5EF4-FFF2-40B4-BE49-F238E27FC236}">
                <a16:creationId xmlns:a16="http://schemas.microsoft.com/office/drawing/2014/main" id="{2B45B458-4C67-1D48-B311-1A25EE31CD7E}"/>
              </a:ext>
            </a:extLst>
          </p:cNvPr>
          <p:cNvSpPr txBox="1"/>
          <p:nvPr userDrawn="1">
            <p:custDataLst>
              <p:tags r:id="rId1"/>
            </p:custDataLst>
          </p:nvPr>
        </p:nvSpPr>
        <p:spPr>
          <a:xfrm>
            <a:off x="8624661" y="6480067"/>
            <a:ext cx="36576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10" name="Image 9">
            <a:extLst>
              <a:ext uri="{FF2B5EF4-FFF2-40B4-BE49-F238E27FC236}">
                <a16:creationId xmlns:a16="http://schemas.microsoft.com/office/drawing/2014/main" id="{6E431DF8-19A6-A244-8B64-1B6C34917E8F}"/>
              </a:ext>
            </a:extLst>
          </p:cNvPr>
          <p:cNvPicPr>
            <a:picLocks noChangeAspect="1"/>
          </p:cNvPicPr>
          <p:nvPr userDrawn="1"/>
        </p:nvPicPr>
        <p:blipFill rotWithShape="1">
          <a:blip r:embed="rId5"/>
          <a:srcRect l="6202" t="15749" r="64430" b="15456"/>
          <a:stretch/>
        </p:blipFill>
        <p:spPr>
          <a:xfrm>
            <a:off x="329137" y="6383797"/>
            <a:ext cx="407389" cy="410901"/>
          </a:xfrm>
          <a:prstGeom prst="rect">
            <a:avLst/>
          </a:prstGeom>
        </p:spPr>
      </p:pic>
      <p:pic>
        <p:nvPicPr>
          <p:cNvPr id="11" name="Image 10">
            <a:extLst>
              <a:ext uri="{FF2B5EF4-FFF2-40B4-BE49-F238E27FC236}">
                <a16:creationId xmlns:a16="http://schemas.microsoft.com/office/drawing/2014/main" id="{1C9419A1-5149-FA45-96B5-57C79D342A54}"/>
              </a:ext>
            </a:extLst>
          </p:cNvPr>
          <p:cNvPicPr>
            <a:picLocks noChangeAspect="1"/>
          </p:cNvPicPr>
          <p:nvPr userDrawn="1"/>
        </p:nvPicPr>
        <p:blipFill>
          <a:blip r:embed="rId6"/>
          <a:stretch>
            <a:fillRect/>
          </a:stretch>
        </p:blipFill>
        <p:spPr>
          <a:xfrm>
            <a:off x="0" y="0"/>
            <a:ext cx="9144000" cy="1484416"/>
          </a:xfrm>
          <a:prstGeom prst="rect">
            <a:avLst/>
          </a:prstGeom>
        </p:spPr>
      </p:pic>
      <p:sp>
        <p:nvSpPr>
          <p:cNvPr id="14" name="ZoneTexte 13">
            <a:extLst>
              <a:ext uri="{FF2B5EF4-FFF2-40B4-BE49-F238E27FC236}">
                <a16:creationId xmlns:a16="http://schemas.microsoft.com/office/drawing/2014/main" id="{FD81B06C-2EE7-8C46-8501-5321D828FCD8}"/>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5" name="ZoneTexte 14">
            <a:extLst>
              <a:ext uri="{FF2B5EF4-FFF2-40B4-BE49-F238E27FC236}">
                <a16:creationId xmlns:a16="http://schemas.microsoft.com/office/drawing/2014/main" id="{3F19D45A-4620-404F-A9CB-4288A34EFFE8}"/>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2" name="Title 1"/>
          <p:cNvSpPr>
            <a:spLocks noGrp="1"/>
          </p:cNvSpPr>
          <p:nvPr>
            <p:ph type="title" hasCustomPrompt="1"/>
          </p:nvPr>
        </p:nvSpPr>
        <p:spPr>
          <a:xfrm>
            <a:off x="0" y="82901"/>
            <a:ext cx="9144000" cy="1325563"/>
          </a:xfrm>
        </p:spPr>
        <p:txBody>
          <a:bodyPr>
            <a:normAutofit/>
          </a:bodyPr>
          <a:lstStyle>
            <a:lvl1pPr algn="ctr">
              <a:defRPr sz="3400" b="1">
                <a:solidFill>
                  <a:schemeClr val="tx2">
                    <a:lumMod val="50000"/>
                  </a:schemeClr>
                </a:solidFill>
                <a:latin typeface="+mn-lt"/>
              </a:defRPr>
            </a:lvl1pPr>
          </a:lstStyle>
          <a:p>
            <a:r>
              <a:rPr lang="fr-CA"/>
              <a:t>MODIFIER LE STYLE DU TITRE</a:t>
            </a:r>
            <a:endParaRPr lang="en-US"/>
          </a:p>
        </p:txBody>
      </p:sp>
      <p:sp>
        <p:nvSpPr>
          <p:cNvPr id="16" name="Subtitle 2">
            <a:extLst>
              <a:ext uri="{FF2B5EF4-FFF2-40B4-BE49-F238E27FC236}">
                <a16:creationId xmlns:a16="http://schemas.microsoft.com/office/drawing/2014/main" id="{4F6BAEEF-C1E6-954C-B8D8-2095FE8F22CC}"/>
              </a:ext>
            </a:extLst>
          </p:cNvPr>
          <p:cNvSpPr>
            <a:spLocks noGrp="1"/>
          </p:cNvSpPr>
          <p:nvPr>
            <p:ph type="subTitle" idx="13" hasCustomPrompt="1"/>
          </p:nvPr>
        </p:nvSpPr>
        <p:spPr>
          <a:xfrm>
            <a:off x="982130" y="2325514"/>
            <a:ext cx="7202311" cy="3262489"/>
          </a:xfrm>
        </p:spPr>
        <p:txBody>
          <a:bodyPr>
            <a:normAutofit/>
          </a:bodyPr>
          <a:lstStyle>
            <a:lvl1pPr marL="0" indent="0" algn="l">
              <a:buNone/>
              <a:defRPr sz="2000" b="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a:spcAft>
                <a:spcPts val="1800"/>
              </a:spcAft>
            </a:pPr>
            <a:r>
              <a:rPr lang="fr-CA" sz="2000"/>
              <a:t>Quia </a:t>
            </a:r>
            <a:r>
              <a:rPr lang="fr-CA" sz="2000" err="1"/>
              <a:t>nonsequ</a:t>
            </a:r>
            <a:r>
              <a:rPr lang="fr-CA" sz="2000"/>
              <a:t> </a:t>
            </a:r>
            <a:r>
              <a:rPr lang="fr-CA" sz="2000" err="1"/>
              <a:t>aeperiae</a:t>
            </a:r>
            <a:r>
              <a:rPr lang="fr-CA" sz="2000"/>
              <a:t>. Et </a:t>
            </a:r>
            <a:r>
              <a:rPr lang="fr-CA" sz="2000" err="1"/>
              <a:t>facepudi</a:t>
            </a:r>
            <a:r>
              <a:rPr lang="fr-CA" sz="2000"/>
              <a:t> </a:t>
            </a:r>
            <a:r>
              <a:rPr lang="fr-CA" sz="2000" err="1"/>
              <a:t>consedi</a:t>
            </a:r>
            <a:r>
              <a:rPr lang="fr-CA" sz="2000"/>
              <a:t> </a:t>
            </a:r>
            <a:r>
              <a:rPr lang="fr-CA" sz="2000" err="1"/>
              <a:t>nis</a:t>
            </a:r>
            <a:r>
              <a:rPr lang="fr-CA" sz="2000"/>
              <a:t> et </a:t>
            </a:r>
            <a:r>
              <a:rPr lang="fr-CA" sz="2000" err="1"/>
              <a:t>omnihic</a:t>
            </a:r>
            <a:r>
              <a:rPr lang="fr-CA" sz="2000"/>
              <a:t> </a:t>
            </a:r>
            <a:r>
              <a:rPr lang="fr-CA" sz="2000" err="1"/>
              <a:t>aeruptas</a:t>
            </a:r>
            <a:r>
              <a:rPr lang="fr-CA" sz="2000"/>
              <a:t> </a:t>
            </a:r>
            <a:r>
              <a:rPr lang="fr-CA" sz="2000" err="1"/>
              <a:t>adi</a:t>
            </a:r>
            <a:r>
              <a:rPr lang="fr-CA" sz="2000"/>
              <a:t> </a:t>
            </a:r>
            <a:r>
              <a:rPr lang="fr-CA" sz="2000" err="1"/>
              <a:t>reptiberchil</a:t>
            </a:r>
            <a:r>
              <a:rPr lang="fr-CA" sz="2000"/>
              <a:t> </a:t>
            </a:r>
            <a:r>
              <a:rPr lang="fr-CA" sz="2000" err="1"/>
              <a:t>idis</a:t>
            </a:r>
            <a:r>
              <a:rPr lang="fr-CA" sz="2000"/>
              <a:t> </a:t>
            </a:r>
            <a:r>
              <a:rPr lang="fr-CA" sz="2000" err="1"/>
              <a:t>quasitae</a:t>
            </a:r>
            <a:r>
              <a:rPr lang="fr-CA" sz="2000"/>
              <a:t> et, </a:t>
            </a:r>
            <a:r>
              <a:rPr lang="fr-CA" sz="2000" err="1"/>
              <a:t>voluptatibus</a:t>
            </a:r>
            <a:r>
              <a:rPr lang="fr-CA" sz="2000"/>
              <a:t> </a:t>
            </a:r>
            <a:r>
              <a:rPr lang="fr-CA" sz="2000" err="1"/>
              <a:t>dolupta</a:t>
            </a:r>
            <a:r>
              <a:rPr lang="fr-CA" sz="2000"/>
              <a:t> ex es et </a:t>
            </a:r>
            <a:r>
              <a:rPr lang="fr-CA" sz="2000" err="1"/>
              <a:t>alitatet</a:t>
            </a:r>
            <a:r>
              <a:rPr lang="fr-CA" sz="2000"/>
              <a:t> min </a:t>
            </a:r>
            <a:r>
              <a:rPr lang="fr-CA" sz="2000" err="1"/>
              <a:t>re</a:t>
            </a:r>
            <a:r>
              <a:rPr lang="fr-CA" sz="2000"/>
              <a:t> </a:t>
            </a:r>
            <a:r>
              <a:rPr lang="fr-CA" sz="2000" err="1"/>
              <a:t>dolendam</a:t>
            </a:r>
            <a:r>
              <a:rPr lang="fr-CA" sz="2000"/>
              <a:t>, </a:t>
            </a:r>
            <a:r>
              <a:rPr lang="fr-CA" sz="2000" err="1"/>
              <a:t>aut</a:t>
            </a:r>
            <a:r>
              <a:rPr lang="fr-CA" sz="2000"/>
              <a:t> </a:t>
            </a:r>
            <a:r>
              <a:rPr lang="fr-CA" sz="2000" err="1"/>
              <a:t>magnam</a:t>
            </a:r>
            <a:r>
              <a:rPr lang="fr-CA" sz="2000"/>
              <a:t> </a:t>
            </a:r>
            <a:r>
              <a:rPr lang="fr-CA" sz="2000" err="1"/>
              <a:t>quiasim</a:t>
            </a:r>
            <a:r>
              <a:rPr lang="fr-CA" sz="2000"/>
              <a:t> </a:t>
            </a:r>
            <a:r>
              <a:rPr lang="fr-CA" sz="2000" err="1"/>
              <a:t>porepe</a:t>
            </a:r>
            <a:r>
              <a:rPr lang="fr-CA" sz="2000"/>
              <a:t> con nos </a:t>
            </a:r>
            <a:r>
              <a:rPr lang="fr-CA" sz="2000" err="1"/>
              <a:t>volorerit</a:t>
            </a:r>
            <a:r>
              <a:rPr lang="fr-CA" sz="2000"/>
              <a:t> ut </a:t>
            </a:r>
            <a:r>
              <a:rPr lang="fr-CA" sz="2000" err="1"/>
              <a:t>verciur</a:t>
            </a:r>
            <a:r>
              <a:rPr lang="fr-CA" sz="2000"/>
              <a:t>, </a:t>
            </a:r>
            <a:r>
              <a:rPr lang="fr-CA" sz="2000" err="1"/>
              <a:t>sam</a:t>
            </a:r>
            <a:r>
              <a:rPr lang="fr-CA" sz="2000"/>
              <a:t> </a:t>
            </a:r>
            <a:r>
              <a:rPr lang="fr-CA" sz="2000" err="1"/>
              <a:t>conem</a:t>
            </a:r>
            <a:r>
              <a:rPr lang="fr-CA" sz="2000"/>
              <a:t> </a:t>
            </a:r>
            <a:r>
              <a:rPr lang="fr-CA" sz="2000" err="1"/>
              <a:t>conse</a:t>
            </a:r>
            <a:r>
              <a:rPr lang="fr-CA" sz="2000"/>
              <a:t> </a:t>
            </a:r>
            <a:r>
              <a:rPr lang="fr-CA" sz="2000" err="1"/>
              <a:t>sequis</a:t>
            </a:r>
            <a:r>
              <a:rPr lang="fr-CA" sz="2000"/>
              <a:t> </a:t>
            </a:r>
            <a:r>
              <a:rPr lang="fr-CA" sz="2000" err="1"/>
              <a:t>estius</a:t>
            </a:r>
            <a:r>
              <a:rPr lang="fr-CA" sz="2000"/>
              <a:t>, </a:t>
            </a:r>
            <a:r>
              <a:rPr lang="fr-CA" sz="2000" err="1"/>
              <a:t>serum</a:t>
            </a:r>
            <a:r>
              <a:rPr lang="fr-CA" sz="2000"/>
              <a:t> sima in </a:t>
            </a:r>
            <a:r>
              <a:rPr lang="fr-CA" sz="2000" err="1"/>
              <a:t>perorpor</a:t>
            </a:r>
            <a:r>
              <a:rPr lang="fr-CA" sz="2000"/>
              <a:t> </a:t>
            </a:r>
            <a:r>
              <a:rPr lang="fr-CA" sz="2000" err="1"/>
              <a:t>santio</a:t>
            </a:r>
            <a:r>
              <a:rPr lang="fr-CA" sz="2000"/>
              <a:t> </a:t>
            </a:r>
            <a:r>
              <a:rPr lang="fr-CA" sz="2000" err="1"/>
              <a:t>vollam</a:t>
            </a:r>
            <a:r>
              <a:rPr lang="fr-CA" sz="2000"/>
              <a:t> </a:t>
            </a:r>
            <a:r>
              <a:rPr lang="fr-CA" sz="2000" err="1"/>
              <a:t>ipsundae</a:t>
            </a:r>
            <a:r>
              <a:rPr lang="fr-CA" sz="2000"/>
              <a:t> </a:t>
            </a:r>
            <a:r>
              <a:rPr lang="fr-CA" sz="2000" err="1"/>
              <a:t>eaque</a:t>
            </a:r>
            <a:r>
              <a:rPr lang="fr-CA" sz="2000"/>
              <a:t> </a:t>
            </a:r>
            <a:r>
              <a:rPr lang="fr-CA" sz="2000" err="1"/>
              <a:t>veliquiae</a:t>
            </a:r>
            <a:r>
              <a:rPr lang="fr-CA" sz="2000"/>
              <a:t> </a:t>
            </a:r>
            <a:r>
              <a:rPr lang="fr-CA" sz="2000" err="1"/>
              <a:t>rae</a:t>
            </a:r>
            <a:r>
              <a:rPr lang="fr-CA" sz="2000"/>
              <a:t> </a:t>
            </a:r>
            <a:r>
              <a:rPr lang="fr-CA" sz="2000" err="1"/>
              <a:t>accum</a:t>
            </a:r>
            <a:r>
              <a:rPr lang="fr-CA" sz="2000"/>
              <a:t> </a:t>
            </a:r>
            <a:r>
              <a:rPr lang="fr-CA" sz="2000" err="1"/>
              <a:t>intotas</a:t>
            </a:r>
            <a:r>
              <a:rPr lang="fr-CA" sz="2000"/>
              <a:t> </a:t>
            </a:r>
            <a:r>
              <a:rPr lang="fr-CA" sz="2000" err="1"/>
              <a:t>dem</a:t>
            </a:r>
            <a:r>
              <a:rPr lang="fr-CA" sz="2000"/>
              <a:t>. </a:t>
            </a:r>
          </a:p>
          <a:p>
            <a:r>
              <a:rPr lang="fr-CA" sz="2000"/>
              <a:t>Et </a:t>
            </a:r>
            <a:r>
              <a:rPr lang="fr-CA" sz="2000" err="1"/>
              <a:t>exceptate</a:t>
            </a:r>
            <a:r>
              <a:rPr lang="fr-CA" sz="2000"/>
              <a:t> </a:t>
            </a:r>
            <a:r>
              <a:rPr lang="fr-CA" sz="2000" err="1"/>
              <a:t>quos</a:t>
            </a:r>
            <a:r>
              <a:rPr lang="fr-CA" sz="2000"/>
              <a:t> qui </a:t>
            </a:r>
            <a:r>
              <a:rPr lang="fr-CA" sz="2000" err="1"/>
              <a:t>occum</a:t>
            </a:r>
            <a:r>
              <a:rPr lang="fr-CA" sz="2000"/>
              <a:t>, </a:t>
            </a:r>
            <a:r>
              <a:rPr lang="fr-CA" sz="2000" err="1"/>
              <a:t>sunt</a:t>
            </a:r>
            <a:r>
              <a:rPr lang="fr-CA" sz="2000"/>
              <a:t>, qui </a:t>
            </a:r>
            <a:r>
              <a:rPr lang="fr-CA" sz="2000" err="1"/>
              <a:t>ant</a:t>
            </a:r>
            <a:r>
              <a:rPr lang="fr-CA" sz="2000"/>
              <a:t> et, que </a:t>
            </a:r>
            <a:r>
              <a:rPr lang="fr-CA" sz="2000" err="1"/>
              <a:t>eostis</a:t>
            </a:r>
            <a:r>
              <a:rPr lang="fr-CA" sz="2000"/>
              <a:t> </a:t>
            </a:r>
            <a:r>
              <a:rPr lang="fr-CA" sz="2000" err="1"/>
              <a:t>reicid</a:t>
            </a:r>
            <a:r>
              <a:rPr lang="fr-CA" sz="2000"/>
              <a:t> </a:t>
            </a:r>
            <a:r>
              <a:rPr lang="fr-CA" sz="2000" err="1"/>
              <a:t>eatis</a:t>
            </a:r>
            <a:r>
              <a:rPr lang="fr-CA" sz="2000"/>
              <a:t> </a:t>
            </a:r>
            <a:r>
              <a:rPr lang="fr-CA" sz="2000" err="1"/>
              <a:t>eaquibus</a:t>
            </a:r>
            <a:r>
              <a:rPr lang="fr-CA" sz="2000"/>
              <a:t> si </a:t>
            </a:r>
            <a:r>
              <a:rPr lang="fr-CA" sz="2000" err="1"/>
              <a:t>consequam</a:t>
            </a:r>
            <a:r>
              <a:rPr lang="fr-CA" sz="2000"/>
              <a:t> nus </a:t>
            </a:r>
            <a:r>
              <a:rPr lang="fr-CA" sz="2000" err="1"/>
              <a:t>eos</a:t>
            </a:r>
            <a:r>
              <a:rPr lang="fr-CA" sz="2000"/>
              <a:t> </a:t>
            </a:r>
            <a:r>
              <a:rPr lang="fr-CA" sz="2000" err="1"/>
              <a:t>sit</a:t>
            </a:r>
            <a:r>
              <a:rPr lang="fr-CA" sz="2000"/>
              <a:t>, </a:t>
            </a:r>
            <a:r>
              <a:rPr lang="fr-CA" sz="2000" err="1"/>
              <a:t>nonsed</a:t>
            </a:r>
            <a:r>
              <a:rPr lang="fr-CA" sz="2000"/>
              <a:t> ut </a:t>
            </a:r>
            <a:r>
              <a:rPr lang="fr-CA" sz="2000" err="1"/>
              <a:t>dolorit</a:t>
            </a:r>
            <a:r>
              <a:rPr lang="fr-CA" sz="2000"/>
              <a:t> </a:t>
            </a:r>
            <a:r>
              <a:rPr lang="fr-CA" sz="2000" err="1"/>
              <a:t>atemque</a:t>
            </a:r>
            <a:r>
              <a:rPr lang="fr-CA" sz="2000"/>
              <a:t> </a:t>
            </a:r>
            <a:r>
              <a:rPr lang="fr-CA" sz="2000" err="1"/>
              <a:t>natur</a:t>
            </a:r>
            <a:r>
              <a:rPr lang="fr-CA" sz="2000"/>
              <a:t>? </a:t>
            </a:r>
            <a:r>
              <a:rPr lang="fr-CA" sz="2000" err="1"/>
              <a:t>Quisimod</a:t>
            </a:r>
            <a:r>
              <a:rPr lang="fr-CA" sz="2000"/>
              <a:t> ut </a:t>
            </a:r>
            <a:r>
              <a:rPr lang="fr-CA" sz="2000" err="1"/>
              <a:t>elia</a:t>
            </a:r>
            <a:r>
              <a:rPr lang="fr-CA" sz="2000"/>
              <a:t> ne </a:t>
            </a:r>
            <a:r>
              <a:rPr lang="fr-CA" sz="2000" err="1"/>
              <a:t>vel</a:t>
            </a:r>
            <a:r>
              <a:rPr lang="fr-CA" sz="2000"/>
              <a:t>.</a:t>
            </a:r>
          </a:p>
        </p:txBody>
      </p:sp>
    </p:spTree>
    <p:extLst>
      <p:ext uri="{BB962C8B-B14F-4D97-AF65-F5344CB8AC3E}">
        <p14:creationId xmlns:p14="http://schemas.microsoft.com/office/powerpoint/2010/main" val="84203958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Comparaison">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BCB53E0E-7CA9-9B49-9833-C563CF32A925}"/>
              </a:ext>
            </a:extLst>
          </p:cNvPr>
          <p:cNvSpPr/>
          <p:nvPr userDrawn="1"/>
        </p:nvSpPr>
        <p:spPr>
          <a:xfrm>
            <a:off x="0" y="6357939"/>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1" name="ZoneTexte 10">
            <a:extLst>
              <a:ext uri="{FF2B5EF4-FFF2-40B4-BE49-F238E27FC236}">
                <a16:creationId xmlns:a16="http://schemas.microsoft.com/office/drawing/2014/main" id="{C5D2BE0A-4E07-D148-9FC9-8ACBC8F6CFB4}"/>
              </a:ext>
            </a:extLst>
          </p:cNvPr>
          <p:cNvSpPr txBox="1"/>
          <p:nvPr userDrawn="1">
            <p:custDataLst>
              <p:tags r:id="rId1"/>
            </p:custDataLst>
          </p:nvPr>
        </p:nvSpPr>
        <p:spPr>
          <a:xfrm>
            <a:off x="8624661" y="6480067"/>
            <a:ext cx="36576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12" name="Image 11">
            <a:extLst>
              <a:ext uri="{FF2B5EF4-FFF2-40B4-BE49-F238E27FC236}">
                <a16:creationId xmlns:a16="http://schemas.microsoft.com/office/drawing/2014/main" id="{B9882F16-5ADD-744C-A4A5-62C8F32AA1F5}"/>
              </a:ext>
            </a:extLst>
          </p:cNvPr>
          <p:cNvPicPr>
            <a:picLocks noChangeAspect="1"/>
          </p:cNvPicPr>
          <p:nvPr userDrawn="1"/>
        </p:nvPicPr>
        <p:blipFill rotWithShape="1">
          <a:blip r:embed="rId5"/>
          <a:srcRect l="6202" t="15749" r="64430" b="15456"/>
          <a:stretch/>
        </p:blipFill>
        <p:spPr>
          <a:xfrm>
            <a:off x="329137" y="6383797"/>
            <a:ext cx="407389" cy="410901"/>
          </a:xfrm>
          <a:prstGeom prst="rect">
            <a:avLst/>
          </a:prstGeom>
        </p:spPr>
      </p:pic>
      <p:pic>
        <p:nvPicPr>
          <p:cNvPr id="13" name="Image 12">
            <a:extLst>
              <a:ext uri="{FF2B5EF4-FFF2-40B4-BE49-F238E27FC236}">
                <a16:creationId xmlns:a16="http://schemas.microsoft.com/office/drawing/2014/main" id="{C82DDB86-7673-B842-A360-41507FEB5DBB}"/>
              </a:ext>
            </a:extLst>
          </p:cNvPr>
          <p:cNvPicPr>
            <a:picLocks noChangeAspect="1"/>
          </p:cNvPicPr>
          <p:nvPr userDrawn="1"/>
        </p:nvPicPr>
        <p:blipFill>
          <a:blip r:embed="rId6"/>
          <a:stretch>
            <a:fillRect/>
          </a:stretch>
        </p:blipFill>
        <p:spPr>
          <a:xfrm>
            <a:off x="0" y="0"/>
            <a:ext cx="9144000" cy="1484416"/>
          </a:xfrm>
          <a:prstGeom prst="rect">
            <a:avLst/>
          </a:prstGeom>
        </p:spPr>
      </p:pic>
      <p:sp>
        <p:nvSpPr>
          <p:cNvPr id="14" name="ZoneTexte 13">
            <a:extLst>
              <a:ext uri="{FF2B5EF4-FFF2-40B4-BE49-F238E27FC236}">
                <a16:creationId xmlns:a16="http://schemas.microsoft.com/office/drawing/2014/main" id="{3D3339D0-7A7B-EF40-9BAC-A925F232E929}"/>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5" name="ZoneTexte 14">
            <a:extLst>
              <a:ext uri="{FF2B5EF4-FFF2-40B4-BE49-F238E27FC236}">
                <a16:creationId xmlns:a16="http://schemas.microsoft.com/office/drawing/2014/main" id="{5F9F71CD-9501-8C4E-A4D0-232464C51173}"/>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16" name="Date Placeholder 4">
            <a:extLst>
              <a:ext uri="{FF2B5EF4-FFF2-40B4-BE49-F238E27FC236}">
                <a16:creationId xmlns:a16="http://schemas.microsoft.com/office/drawing/2014/main" id="{229EB35F-53A3-F042-83E9-2E2A50E0B63C}"/>
              </a:ext>
            </a:extLst>
          </p:cNvPr>
          <p:cNvSpPr txBox="1">
            <a:spLocks/>
          </p:cNvSpPr>
          <p:nvPr userDrawn="1"/>
        </p:nvSpPr>
        <p:spPr>
          <a:xfrm>
            <a:off x="628650" y="6356351"/>
            <a:ext cx="2057400" cy="365125"/>
          </a:xfrm>
          <a:prstGeom prst="rect">
            <a:avLst/>
          </a:prstGeom>
        </p:spPr>
        <p:txBody>
          <a:bodyPr vert="horz" lIns="91440" tIns="45720" rIns="91440" bIns="45720" rtlCol="0" anchor="ctr"/>
          <a:lstStyle>
            <a:defPPr>
              <a:defRPr lang="en-US"/>
            </a:defPPr>
            <a:lvl1pPr marL="0" algn="l"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984AB2EA-F6DA-FE46-8998-80B5E3FE7647}" type="datetimeFigureOut">
              <a:rPr lang="fr-FR" smtClean="0"/>
              <a:pPr/>
              <a:t>20/04/2023</a:t>
            </a:fld>
            <a:endParaRPr lang="fr-FR"/>
          </a:p>
        </p:txBody>
      </p:sp>
      <p:sp>
        <p:nvSpPr>
          <p:cNvPr id="17" name="Slide Number Placeholder 6">
            <a:extLst>
              <a:ext uri="{FF2B5EF4-FFF2-40B4-BE49-F238E27FC236}">
                <a16:creationId xmlns:a16="http://schemas.microsoft.com/office/drawing/2014/main" id="{1C4DD1C2-7E7B-844B-9B3E-973C415AF460}"/>
              </a:ext>
            </a:extLst>
          </p:cNvPr>
          <p:cNvSpPr txBox="1">
            <a:spLocks/>
          </p:cNvSpPr>
          <p:nvPr userDrawn="1"/>
        </p:nvSpPr>
        <p:spPr>
          <a:xfrm>
            <a:off x="6457950" y="6356351"/>
            <a:ext cx="20574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7244B672-627D-9D4B-963A-6702D34E5158}" type="slidenum">
              <a:rPr lang="fr-FR" smtClean="0"/>
              <a:pPr/>
              <a:t>‹#›</a:t>
            </a:fld>
            <a:endParaRPr lang="fr-FR"/>
          </a:p>
        </p:txBody>
      </p:sp>
      <p:sp>
        <p:nvSpPr>
          <p:cNvPr id="18" name="Subtitle 2">
            <a:extLst>
              <a:ext uri="{FF2B5EF4-FFF2-40B4-BE49-F238E27FC236}">
                <a16:creationId xmlns:a16="http://schemas.microsoft.com/office/drawing/2014/main" id="{9790176A-D698-B04A-9147-8CA613D787E3}"/>
              </a:ext>
            </a:extLst>
          </p:cNvPr>
          <p:cNvSpPr>
            <a:spLocks noGrp="1"/>
          </p:cNvSpPr>
          <p:nvPr>
            <p:ph type="subTitle" idx="13" hasCustomPrompt="1"/>
          </p:nvPr>
        </p:nvSpPr>
        <p:spPr>
          <a:xfrm>
            <a:off x="982130" y="2325514"/>
            <a:ext cx="7202311" cy="3262489"/>
          </a:xfrm>
        </p:spPr>
        <p:txBody>
          <a:bodyPr>
            <a:normAutofit/>
          </a:bodyPr>
          <a:lstStyle>
            <a:lvl1pPr marL="0" indent="0" algn="l">
              <a:buNone/>
              <a:defRPr sz="2000" b="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a:spcAft>
                <a:spcPts val="1800"/>
              </a:spcAft>
            </a:pPr>
            <a:r>
              <a:rPr lang="fr-CA" sz="2000"/>
              <a:t>Quia </a:t>
            </a:r>
            <a:r>
              <a:rPr lang="fr-CA" sz="2000" err="1"/>
              <a:t>nonsequ</a:t>
            </a:r>
            <a:r>
              <a:rPr lang="fr-CA" sz="2000"/>
              <a:t> </a:t>
            </a:r>
            <a:r>
              <a:rPr lang="fr-CA" sz="2000" err="1"/>
              <a:t>aeperiae</a:t>
            </a:r>
            <a:r>
              <a:rPr lang="fr-CA" sz="2000"/>
              <a:t>. Et </a:t>
            </a:r>
            <a:r>
              <a:rPr lang="fr-CA" sz="2000" err="1"/>
              <a:t>facepudi</a:t>
            </a:r>
            <a:r>
              <a:rPr lang="fr-CA" sz="2000"/>
              <a:t> </a:t>
            </a:r>
            <a:r>
              <a:rPr lang="fr-CA" sz="2000" err="1"/>
              <a:t>consedi</a:t>
            </a:r>
            <a:r>
              <a:rPr lang="fr-CA" sz="2000"/>
              <a:t> </a:t>
            </a:r>
            <a:r>
              <a:rPr lang="fr-CA" sz="2000" err="1"/>
              <a:t>nis</a:t>
            </a:r>
            <a:r>
              <a:rPr lang="fr-CA" sz="2000"/>
              <a:t> et </a:t>
            </a:r>
            <a:r>
              <a:rPr lang="fr-CA" sz="2000" err="1"/>
              <a:t>omnihic</a:t>
            </a:r>
            <a:r>
              <a:rPr lang="fr-CA" sz="2000"/>
              <a:t> </a:t>
            </a:r>
            <a:r>
              <a:rPr lang="fr-CA" sz="2000" err="1"/>
              <a:t>aeruptas</a:t>
            </a:r>
            <a:r>
              <a:rPr lang="fr-CA" sz="2000"/>
              <a:t> </a:t>
            </a:r>
            <a:r>
              <a:rPr lang="fr-CA" sz="2000" err="1"/>
              <a:t>adi</a:t>
            </a:r>
            <a:r>
              <a:rPr lang="fr-CA" sz="2000"/>
              <a:t> </a:t>
            </a:r>
            <a:r>
              <a:rPr lang="fr-CA" sz="2000" err="1"/>
              <a:t>reptiberchil</a:t>
            </a:r>
            <a:r>
              <a:rPr lang="fr-CA" sz="2000"/>
              <a:t> </a:t>
            </a:r>
            <a:r>
              <a:rPr lang="fr-CA" sz="2000" err="1"/>
              <a:t>idis</a:t>
            </a:r>
            <a:r>
              <a:rPr lang="fr-CA" sz="2000"/>
              <a:t> </a:t>
            </a:r>
            <a:r>
              <a:rPr lang="fr-CA" sz="2000" err="1"/>
              <a:t>quasitae</a:t>
            </a:r>
            <a:r>
              <a:rPr lang="fr-CA" sz="2000"/>
              <a:t> et, </a:t>
            </a:r>
            <a:r>
              <a:rPr lang="fr-CA" sz="2000" err="1"/>
              <a:t>voluptatibus</a:t>
            </a:r>
            <a:r>
              <a:rPr lang="fr-CA" sz="2000"/>
              <a:t> </a:t>
            </a:r>
            <a:r>
              <a:rPr lang="fr-CA" sz="2000" err="1"/>
              <a:t>dolupta</a:t>
            </a:r>
            <a:r>
              <a:rPr lang="fr-CA" sz="2000"/>
              <a:t> ex es et </a:t>
            </a:r>
            <a:r>
              <a:rPr lang="fr-CA" sz="2000" err="1"/>
              <a:t>alitatet</a:t>
            </a:r>
            <a:r>
              <a:rPr lang="fr-CA" sz="2000"/>
              <a:t> min </a:t>
            </a:r>
            <a:r>
              <a:rPr lang="fr-CA" sz="2000" err="1"/>
              <a:t>re</a:t>
            </a:r>
            <a:r>
              <a:rPr lang="fr-CA" sz="2000"/>
              <a:t> </a:t>
            </a:r>
            <a:r>
              <a:rPr lang="fr-CA" sz="2000" err="1"/>
              <a:t>dolendam</a:t>
            </a:r>
            <a:r>
              <a:rPr lang="fr-CA" sz="2000"/>
              <a:t>, </a:t>
            </a:r>
            <a:r>
              <a:rPr lang="fr-CA" sz="2000" err="1"/>
              <a:t>aut</a:t>
            </a:r>
            <a:r>
              <a:rPr lang="fr-CA" sz="2000"/>
              <a:t> </a:t>
            </a:r>
            <a:r>
              <a:rPr lang="fr-CA" sz="2000" err="1"/>
              <a:t>magnam</a:t>
            </a:r>
            <a:r>
              <a:rPr lang="fr-CA" sz="2000"/>
              <a:t> </a:t>
            </a:r>
            <a:r>
              <a:rPr lang="fr-CA" sz="2000" err="1"/>
              <a:t>quiasim</a:t>
            </a:r>
            <a:r>
              <a:rPr lang="fr-CA" sz="2000"/>
              <a:t> </a:t>
            </a:r>
            <a:r>
              <a:rPr lang="fr-CA" sz="2000" err="1"/>
              <a:t>porepe</a:t>
            </a:r>
            <a:r>
              <a:rPr lang="fr-CA" sz="2000"/>
              <a:t> con nos </a:t>
            </a:r>
            <a:r>
              <a:rPr lang="fr-CA" sz="2000" err="1"/>
              <a:t>volorerit</a:t>
            </a:r>
            <a:r>
              <a:rPr lang="fr-CA" sz="2000"/>
              <a:t> ut </a:t>
            </a:r>
            <a:r>
              <a:rPr lang="fr-CA" sz="2000" err="1"/>
              <a:t>verciur</a:t>
            </a:r>
            <a:r>
              <a:rPr lang="fr-CA" sz="2000"/>
              <a:t>, </a:t>
            </a:r>
            <a:r>
              <a:rPr lang="fr-CA" sz="2000" err="1"/>
              <a:t>sam</a:t>
            </a:r>
            <a:r>
              <a:rPr lang="fr-CA" sz="2000"/>
              <a:t> </a:t>
            </a:r>
            <a:r>
              <a:rPr lang="fr-CA" sz="2000" err="1"/>
              <a:t>conem</a:t>
            </a:r>
            <a:r>
              <a:rPr lang="fr-CA" sz="2000"/>
              <a:t> </a:t>
            </a:r>
            <a:r>
              <a:rPr lang="fr-CA" sz="2000" err="1"/>
              <a:t>conse</a:t>
            </a:r>
            <a:r>
              <a:rPr lang="fr-CA" sz="2000"/>
              <a:t> </a:t>
            </a:r>
            <a:r>
              <a:rPr lang="fr-CA" sz="2000" err="1"/>
              <a:t>sequis</a:t>
            </a:r>
            <a:r>
              <a:rPr lang="fr-CA" sz="2000"/>
              <a:t> </a:t>
            </a:r>
            <a:r>
              <a:rPr lang="fr-CA" sz="2000" err="1"/>
              <a:t>estius</a:t>
            </a:r>
            <a:r>
              <a:rPr lang="fr-CA" sz="2000"/>
              <a:t>, </a:t>
            </a:r>
            <a:r>
              <a:rPr lang="fr-CA" sz="2000" err="1"/>
              <a:t>serum</a:t>
            </a:r>
            <a:r>
              <a:rPr lang="fr-CA" sz="2000"/>
              <a:t> sima in </a:t>
            </a:r>
            <a:r>
              <a:rPr lang="fr-CA" sz="2000" err="1"/>
              <a:t>perorpor</a:t>
            </a:r>
            <a:r>
              <a:rPr lang="fr-CA" sz="2000"/>
              <a:t> </a:t>
            </a:r>
            <a:r>
              <a:rPr lang="fr-CA" sz="2000" err="1"/>
              <a:t>santio</a:t>
            </a:r>
            <a:r>
              <a:rPr lang="fr-CA" sz="2000"/>
              <a:t> </a:t>
            </a:r>
            <a:r>
              <a:rPr lang="fr-CA" sz="2000" err="1"/>
              <a:t>vollam</a:t>
            </a:r>
            <a:r>
              <a:rPr lang="fr-CA" sz="2000"/>
              <a:t> </a:t>
            </a:r>
            <a:r>
              <a:rPr lang="fr-CA" sz="2000" err="1"/>
              <a:t>ipsundae</a:t>
            </a:r>
            <a:r>
              <a:rPr lang="fr-CA" sz="2000"/>
              <a:t> </a:t>
            </a:r>
            <a:r>
              <a:rPr lang="fr-CA" sz="2000" err="1"/>
              <a:t>eaque</a:t>
            </a:r>
            <a:r>
              <a:rPr lang="fr-CA" sz="2000"/>
              <a:t> </a:t>
            </a:r>
            <a:r>
              <a:rPr lang="fr-CA" sz="2000" err="1"/>
              <a:t>veliquiae</a:t>
            </a:r>
            <a:r>
              <a:rPr lang="fr-CA" sz="2000"/>
              <a:t> </a:t>
            </a:r>
            <a:r>
              <a:rPr lang="fr-CA" sz="2000" err="1"/>
              <a:t>rae</a:t>
            </a:r>
            <a:r>
              <a:rPr lang="fr-CA" sz="2000"/>
              <a:t> </a:t>
            </a:r>
            <a:r>
              <a:rPr lang="fr-CA" sz="2000" err="1"/>
              <a:t>accum</a:t>
            </a:r>
            <a:r>
              <a:rPr lang="fr-CA" sz="2000"/>
              <a:t> </a:t>
            </a:r>
            <a:r>
              <a:rPr lang="fr-CA" sz="2000" err="1"/>
              <a:t>intotas</a:t>
            </a:r>
            <a:r>
              <a:rPr lang="fr-CA" sz="2000"/>
              <a:t> </a:t>
            </a:r>
            <a:r>
              <a:rPr lang="fr-CA" sz="2000" err="1"/>
              <a:t>dem</a:t>
            </a:r>
            <a:r>
              <a:rPr lang="fr-CA" sz="2000"/>
              <a:t>. </a:t>
            </a:r>
          </a:p>
          <a:p>
            <a:r>
              <a:rPr lang="fr-CA" sz="2000"/>
              <a:t>Et </a:t>
            </a:r>
            <a:r>
              <a:rPr lang="fr-CA" sz="2000" err="1"/>
              <a:t>exceptate</a:t>
            </a:r>
            <a:r>
              <a:rPr lang="fr-CA" sz="2000"/>
              <a:t> </a:t>
            </a:r>
            <a:r>
              <a:rPr lang="fr-CA" sz="2000" err="1"/>
              <a:t>quos</a:t>
            </a:r>
            <a:r>
              <a:rPr lang="fr-CA" sz="2000"/>
              <a:t> qui </a:t>
            </a:r>
            <a:r>
              <a:rPr lang="fr-CA" sz="2000" err="1"/>
              <a:t>occum</a:t>
            </a:r>
            <a:r>
              <a:rPr lang="fr-CA" sz="2000"/>
              <a:t>, </a:t>
            </a:r>
            <a:r>
              <a:rPr lang="fr-CA" sz="2000" err="1"/>
              <a:t>sunt</a:t>
            </a:r>
            <a:r>
              <a:rPr lang="fr-CA" sz="2000"/>
              <a:t>, qui </a:t>
            </a:r>
            <a:r>
              <a:rPr lang="fr-CA" sz="2000" err="1"/>
              <a:t>ant</a:t>
            </a:r>
            <a:r>
              <a:rPr lang="fr-CA" sz="2000"/>
              <a:t> et, que </a:t>
            </a:r>
            <a:r>
              <a:rPr lang="fr-CA" sz="2000" err="1"/>
              <a:t>eostis</a:t>
            </a:r>
            <a:r>
              <a:rPr lang="fr-CA" sz="2000"/>
              <a:t> </a:t>
            </a:r>
            <a:r>
              <a:rPr lang="fr-CA" sz="2000" err="1"/>
              <a:t>reicid</a:t>
            </a:r>
            <a:r>
              <a:rPr lang="fr-CA" sz="2000"/>
              <a:t> </a:t>
            </a:r>
            <a:r>
              <a:rPr lang="fr-CA" sz="2000" err="1"/>
              <a:t>eatis</a:t>
            </a:r>
            <a:r>
              <a:rPr lang="fr-CA" sz="2000"/>
              <a:t> </a:t>
            </a:r>
            <a:r>
              <a:rPr lang="fr-CA" sz="2000" err="1"/>
              <a:t>eaquibus</a:t>
            </a:r>
            <a:r>
              <a:rPr lang="fr-CA" sz="2000"/>
              <a:t> si </a:t>
            </a:r>
            <a:r>
              <a:rPr lang="fr-CA" sz="2000" err="1"/>
              <a:t>consequam</a:t>
            </a:r>
            <a:r>
              <a:rPr lang="fr-CA" sz="2000"/>
              <a:t> nus </a:t>
            </a:r>
            <a:r>
              <a:rPr lang="fr-CA" sz="2000" err="1"/>
              <a:t>eos</a:t>
            </a:r>
            <a:r>
              <a:rPr lang="fr-CA" sz="2000"/>
              <a:t> </a:t>
            </a:r>
            <a:r>
              <a:rPr lang="fr-CA" sz="2000" err="1"/>
              <a:t>sit</a:t>
            </a:r>
            <a:r>
              <a:rPr lang="fr-CA" sz="2000"/>
              <a:t>, </a:t>
            </a:r>
            <a:r>
              <a:rPr lang="fr-CA" sz="2000" err="1"/>
              <a:t>nonsed</a:t>
            </a:r>
            <a:r>
              <a:rPr lang="fr-CA" sz="2000"/>
              <a:t> ut </a:t>
            </a:r>
            <a:r>
              <a:rPr lang="fr-CA" sz="2000" err="1"/>
              <a:t>dolorit</a:t>
            </a:r>
            <a:r>
              <a:rPr lang="fr-CA" sz="2000"/>
              <a:t> </a:t>
            </a:r>
            <a:r>
              <a:rPr lang="fr-CA" sz="2000" err="1"/>
              <a:t>atemque</a:t>
            </a:r>
            <a:r>
              <a:rPr lang="fr-CA" sz="2000"/>
              <a:t> </a:t>
            </a:r>
            <a:r>
              <a:rPr lang="fr-CA" sz="2000" err="1"/>
              <a:t>natur</a:t>
            </a:r>
            <a:r>
              <a:rPr lang="fr-CA" sz="2000"/>
              <a:t>? </a:t>
            </a:r>
            <a:r>
              <a:rPr lang="fr-CA" sz="2000" err="1"/>
              <a:t>Quisimod</a:t>
            </a:r>
            <a:r>
              <a:rPr lang="fr-CA" sz="2000"/>
              <a:t> ut </a:t>
            </a:r>
            <a:r>
              <a:rPr lang="fr-CA" sz="2000" err="1"/>
              <a:t>elia</a:t>
            </a:r>
            <a:r>
              <a:rPr lang="fr-CA" sz="2000"/>
              <a:t> ne </a:t>
            </a:r>
            <a:r>
              <a:rPr lang="fr-CA" sz="2000" err="1"/>
              <a:t>vel</a:t>
            </a:r>
            <a:r>
              <a:rPr lang="fr-CA" sz="2000"/>
              <a:t>.</a:t>
            </a:r>
          </a:p>
        </p:txBody>
      </p:sp>
      <p:sp>
        <p:nvSpPr>
          <p:cNvPr id="2" name="Titre 1">
            <a:extLst>
              <a:ext uri="{FF2B5EF4-FFF2-40B4-BE49-F238E27FC236}">
                <a16:creationId xmlns:a16="http://schemas.microsoft.com/office/drawing/2014/main" id="{50225C74-D188-604B-BEF1-1E1D055DBDA7}"/>
              </a:ext>
            </a:extLst>
          </p:cNvPr>
          <p:cNvSpPr>
            <a:spLocks noGrp="1"/>
          </p:cNvSpPr>
          <p:nvPr>
            <p:ph type="title" hasCustomPrompt="1"/>
          </p:nvPr>
        </p:nvSpPr>
        <p:spPr>
          <a:xfrm>
            <a:off x="0" y="365125"/>
            <a:ext cx="9144000" cy="1325563"/>
          </a:xfrm>
        </p:spPr>
        <p:txBody>
          <a:bodyPr>
            <a:normAutofit/>
          </a:bodyPr>
          <a:lstStyle>
            <a:lvl1pPr algn="ctr">
              <a:defRPr sz="3400" b="1">
                <a:solidFill>
                  <a:schemeClr val="tx2">
                    <a:lumMod val="50000"/>
                  </a:schemeClr>
                </a:solidFill>
                <a:latin typeface="+mn-lt"/>
              </a:defRPr>
            </a:lvl1pPr>
          </a:lstStyle>
          <a:p>
            <a:r>
              <a:rPr lang="fr-CA"/>
              <a:t>MODIFIER LE STYLE DU TITRE</a:t>
            </a:r>
            <a:endParaRPr lang="fr-FR"/>
          </a:p>
        </p:txBody>
      </p:sp>
      <p:sp>
        <p:nvSpPr>
          <p:cNvPr id="3" name="Espace réservé du texte 2">
            <a:extLst>
              <a:ext uri="{FF2B5EF4-FFF2-40B4-BE49-F238E27FC236}">
                <a16:creationId xmlns:a16="http://schemas.microsoft.com/office/drawing/2014/main" id="{4184F91B-79B5-924E-AFF4-499500CDCE2E}"/>
              </a:ext>
            </a:extLst>
          </p:cNvPr>
          <p:cNvSpPr>
            <a:spLocks noGrp="1"/>
          </p:cNvSpPr>
          <p:nvPr>
            <p:ph type="body" idx="1"/>
          </p:nvPr>
        </p:nvSpPr>
        <p:spPr>
          <a:xfrm>
            <a:off x="0" y="112008"/>
            <a:ext cx="9144000" cy="565325"/>
          </a:xfrm>
        </p:spPr>
        <p:txBody>
          <a:bodyPr anchor="b"/>
          <a:lstStyle>
            <a:lvl1pPr marL="0" indent="0" algn="ctr">
              <a:buNone/>
              <a:defRPr sz="2400" b="0">
                <a:solidFill>
                  <a:schemeClr val="tx2">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Tree>
    <p:extLst>
      <p:ext uri="{BB962C8B-B14F-4D97-AF65-F5344CB8AC3E}">
        <p14:creationId xmlns:p14="http://schemas.microsoft.com/office/powerpoint/2010/main" val="41631743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pic>
        <p:nvPicPr>
          <p:cNvPr id="7" name="Image 6">
            <a:extLst>
              <a:ext uri="{FF2B5EF4-FFF2-40B4-BE49-F238E27FC236}">
                <a16:creationId xmlns:a16="http://schemas.microsoft.com/office/drawing/2014/main" id="{F4BB10C4-54A0-7446-90FE-4A81337F2223}"/>
              </a:ext>
            </a:extLst>
          </p:cNvPr>
          <p:cNvPicPr>
            <a:picLocks noChangeAspect="1"/>
          </p:cNvPicPr>
          <p:nvPr userDrawn="1"/>
        </p:nvPicPr>
        <p:blipFill rotWithShape="1">
          <a:blip r:embed="rId5">
            <a:alphaModFix amt="63000"/>
          </a:blip>
          <a:srcRect l="9463" r="1137" b="19429"/>
          <a:stretch/>
        </p:blipFill>
        <p:spPr>
          <a:xfrm>
            <a:off x="-4" y="0"/>
            <a:ext cx="9144004" cy="6377650"/>
          </a:xfrm>
          <a:prstGeom prst="rect">
            <a:avLst/>
          </a:prstGeom>
        </p:spPr>
      </p:pic>
      <p:sp>
        <p:nvSpPr>
          <p:cNvPr id="2" name="Title 1"/>
          <p:cNvSpPr>
            <a:spLocks noGrp="1"/>
          </p:cNvSpPr>
          <p:nvPr>
            <p:ph type="title" hasCustomPrompt="1"/>
          </p:nvPr>
        </p:nvSpPr>
        <p:spPr>
          <a:xfrm>
            <a:off x="425450" y="387704"/>
            <a:ext cx="3412772" cy="1325563"/>
          </a:xfrm>
        </p:spPr>
        <p:txBody>
          <a:bodyPr>
            <a:normAutofit/>
          </a:bodyPr>
          <a:lstStyle>
            <a:lvl1pPr>
              <a:defRPr sz="3500" b="1">
                <a:latin typeface="+mn-lt"/>
              </a:defRPr>
            </a:lvl1pPr>
          </a:lstStyle>
          <a:p>
            <a:r>
              <a:rPr lang="fr-CA"/>
              <a:t>MODIFIER LE STYLE DU TITRE</a:t>
            </a:r>
            <a:endParaRPr lang="en-US"/>
          </a:p>
        </p:txBody>
      </p:sp>
      <p:sp>
        <p:nvSpPr>
          <p:cNvPr id="6" name="Rectangle 5">
            <a:extLst>
              <a:ext uri="{FF2B5EF4-FFF2-40B4-BE49-F238E27FC236}">
                <a16:creationId xmlns:a16="http://schemas.microsoft.com/office/drawing/2014/main" id="{7A4BFF71-F4AF-7C4C-BE80-B9FAB0025DE0}"/>
              </a:ext>
            </a:extLst>
          </p:cNvPr>
          <p:cNvSpPr/>
          <p:nvPr userDrawn="1"/>
        </p:nvSpPr>
        <p:spPr>
          <a:xfrm>
            <a:off x="0" y="6377651"/>
            <a:ext cx="9144000" cy="480349"/>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 name="ZoneTexte 7">
            <a:extLst>
              <a:ext uri="{FF2B5EF4-FFF2-40B4-BE49-F238E27FC236}">
                <a16:creationId xmlns:a16="http://schemas.microsoft.com/office/drawing/2014/main" id="{74E40AFF-9811-A94E-80B8-D2CA9B5945EF}"/>
              </a:ext>
            </a:extLst>
          </p:cNvPr>
          <p:cNvSpPr txBox="1"/>
          <p:nvPr userDrawn="1">
            <p:custDataLst>
              <p:tags r:id="rId1"/>
            </p:custDataLst>
          </p:nvPr>
        </p:nvSpPr>
        <p:spPr>
          <a:xfrm>
            <a:off x="8624661" y="6480067"/>
            <a:ext cx="36576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9" name="Image 8">
            <a:extLst>
              <a:ext uri="{FF2B5EF4-FFF2-40B4-BE49-F238E27FC236}">
                <a16:creationId xmlns:a16="http://schemas.microsoft.com/office/drawing/2014/main" id="{9AF9530D-0890-CB4C-B19F-34FE470CDE05}"/>
              </a:ext>
            </a:extLst>
          </p:cNvPr>
          <p:cNvPicPr>
            <a:picLocks noChangeAspect="1"/>
          </p:cNvPicPr>
          <p:nvPr userDrawn="1"/>
        </p:nvPicPr>
        <p:blipFill rotWithShape="1">
          <a:blip r:embed="rId6"/>
          <a:srcRect l="6202" t="15749" r="64430" b="15456"/>
          <a:stretch/>
        </p:blipFill>
        <p:spPr>
          <a:xfrm>
            <a:off x="329137" y="6412373"/>
            <a:ext cx="407389" cy="410901"/>
          </a:xfrm>
          <a:prstGeom prst="rect">
            <a:avLst/>
          </a:prstGeom>
        </p:spPr>
      </p:pic>
      <p:sp>
        <p:nvSpPr>
          <p:cNvPr id="11" name="ZoneTexte 10">
            <a:extLst>
              <a:ext uri="{FF2B5EF4-FFF2-40B4-BE49-F238E27FC236}">
                <a16:creationId xmlns:a16="http://schemas.microsoft.com/office/drawing/2014/main" id="{F3689CFE-F12A-1041-B00F-45B50DC191F8}"/>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2" name="ZoneTexte 11">
            <a:extLst>
              <a:ext uri="{FF2B5EF4-FFF2-40B4-BE49-F238E27FC236}">
                <a16:creationId xmlns:a16="http://schemas.microsoft.com/office/drawing/2014/main" id="{D4BFCDE0-A140-7D4A-9612-D66B90FC4219}"/>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cxnSp>
        <p:nvCxnSpPr>
          <p:cNvPr id="14" name="Connecteur droit 13">
            <a:extLst>
              <a:ext uri="{FF2B5EF4-FFF2-40B4-BE49-F238E27FC236}">
                <a16:creationId xmlns:a16="http://schemas.microsoft.com/office/drawing/2014/main" id="{95D910EC-CAE4-3E4D-9BD5-5458495D6F23}"/>
              </a:ext>
            </a:extLst>
          </p:cNvPr>
          <p:cNvCxnSpPr>
            <a:cxnSpLocks/>
          </p:cNvCxnSpPr>
          <p:nvPr userDrawn="1"/>
        </p:nvCxnSpPr>
        <p:spPr>
          <a:xfrm flipH="1">
            <a:off x="0" y="0"/>
            <a:ext cx="5673688" cy="6048260"/>
          </a:xfrm>
          <a:prstGeom prst="line">
            <a:avLst/>
          </a:prstGeom>
          <a:ln w="22225">
            <a:solidFill>
              <a:srgbClr val="CD3049"/>
            </a:solidFill>
          </a:ln>
        </p:spPr>
        <p:style>
          <a:lnRef idx="1">
            <a:schemeClr val="accent1"/>
          </a:lnRef>
          <a:fillRef idx="0">
            <a:schemeClr val="accent1"/>
          </a:fillRef>
          <a:effectRef idx="0">
            <a:schemeClr val="accent1"/>
          </a:effectRef>
          <a:fontRef idx="minor">
            <a:schemeClr val="tx1"/>
          </a:fontRef>
        </p:style>
      </p:cxnSp>
      <p:sp>
        <p:nvSpPr>
          <p:cNvPr id="15" name="Subtitle 2">
            <a:extLst>
              <a:ext uri="{FF2B5EF4-FFF2-40B4-BE49-F238E27FC236}">
                <a16:creationId xmlns:a16="http://schemas.microsoft.com/office/drawing/2014/main" id="{1461F19D-A19D-5C40-802E-4F5750F0A434}"/>
              </a:ext>
            </a:extLst>
          </p:cNvPr>
          <p:cNvSpPr>
            <a:spLocks noGrp="1"/>
          </p:cNvSpPr>
          <p:nvPr>
            <p:ph type="subTitle" idx="13" hasCustomPrompt="1"/>
          </p:nvPr>
        </p:nvSpPr>
        <p:spPr>
          <a:xfrm>
            <a:off x="4131733" y="1986848"/>
            <a:ext cx="4673595" cy="4176886"/>
          </a:xfrm>
        </p:spPr>
        <p:txBody>
          <a:bodyPr>
            <a:normAutofit/>
          </a:bodyPr>
          <a:lstStyle>
            <a:lvl1pPr marL="0" indent="0" algn="l">
              <a:buNone/>
              <a:defRPr sz="2000" b="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a:spcAft>
                <a:spcPts val="1800"/>
              </a:spcAft>
            </a:pPr>
            <a:r>
              <a:rPr lang="fr-CA" sz="2000"/>
              <a:t>Quia </a:t>
            </a:r>
            <a:r>
              <a:rPr lang="fr-CA" sz="2000" err="1"/>
              <a:t>nonsequ</a:t>
            </a:r>
            <a:r>
              <a:rPr lang="fr-CA" sz="2000"/>
              <a:t> </a:t>
            </a:r>
            <a:r>
              <a:rPr lang="fr-CA" sz="2000" err="1"/>
              <a:t>aeperiae</a:t>
            </a:r>
            <a:r>
              <a:rPr lang="fr-CA" sz="2000"/>
              <a:t>. Et </a:t>
            </a:r>
            <a:r>
              <a:rPr lang="fr-CA" sz="2000" err="1"/>
              <a:t>facepudi</a:t>
            </a:r>
            <a:r>
              <a:rPr lang="fr-CA" sz="2000"/>
              <a:t> </a:t>
            </a:r>
            <a:r>
              <a:rPr lang="fr-CA" sz="2000" err="1"/>
              <a:t>consedi</a:t>
            </a:r>
            <a:r>
              <a:rPr lang="fr-CA" sz="2000"/>
              <a:t> </a:t>
            </a:r>
            <a:r>
              <a:rPr lang="fr-CA" sz="2000" err="1"/>
              <a:t>nis</a:t>
            </a:r>
            <a:r>
              <a:rPr lang="fr-CA" sz="2000"/>
              <a:t> et </a:t>
            </a:r>
            <a:r>
              <a:rPr lang="fr-CA" sz="2000" err="1"/>
              <a:t>omnihic</a:t>
            </a:r>
            <a:r>
              <a:rPr lang="fr-CA" sz="2000"/>
              <a:t> </a:t>
            </a:r>
            <a:r>
              <a:rPr lang="fr-CA" sz="2000" err="1"/>
              <a:t>aeruptas</a:t>
            </a:r>
            <a:r>
              <a:rPr lang="fr-CA" sz="2000"/>
              <a:t> </a:t>
            </a:r>
            <a:r>
              <a:rPr lang="fr-CA" sz="2000" err="1"/>
              <a:t>adi</a:t>
            </a:r>
            <a:r>
              <a:rPr lang="fr-CA" sz="2000"/>
              <a:t> </a:t>
            </a:r>
            <a:r>
              <a:rPr lang="fr-CA" sz="2000" err="1"/>
              <a:t>reptiberchil</a:t>
            </a:r>
            <a:r>
              <a:rPr lang="fr-CA" sz="2000"/>
              <a:t> </a:t>
            </a:r>
            <a:r>
              <a:rPr lang="fr-CA" sz="2000" err="1"/>
              <a:t>idis</a:t>
            </a:r>
            <a:r>
              <a:rPr lang="fr-CA" sz="2000"/>
              <a:t> </a:t>
            </a:r>
            <a:r>
              <a:rPr lang="fr-CA" sz="2000" err="1"/>
              <a:t>quasitae</a:t>
            </a:r>
            <a:r>
              <a:rPr lang="fr-CA" sz="2000"/>
              <a:t> et, </a:t>
            </a:r>
            <a:r>
              <a:rPr lang="fr-CA" sz="2000" err="1"/>
              <a:t>voluptatibus</a:t>
            </a:r>
            <a:r>
              <a:rPr lang="fr-CA" sz="2000"/>
              <a:t> </a:t>
            </a:r>
            <a:r>
              <a:rPr lang="fr-CA" sz="2000" err="1"/>
              <a:t>dolupta</a:t>
            </a:r>
            <a:r>
              <a:rPr lang="fr-CA" sz="2000"/>
              <a:t> ex es et </a:t>
            </a:r>
            <a:r>
              <a:rPr lang="fr-CA" sz="2000" err="1"/>
              <a:t>alitatet</a:t>
            </a:r>
            <a:r>
              <a:rPr lang="fr-CA" sz="2000"/>
              <a:t> min </a:t>
            </a:r>
            <a:r>
              <a:rPr lang="fr-CA" sz="2000" err="1"/>
              <a:t>re</a:t>
            </a:r>
            <a:r>
              <a:rPr lang="fr-CA" sz="2000"/>
              <a:t> </a:t>
            </a:r>
            <a:r>
              <a:rPr lang="fr-CA" sz="2000" err="1"/>
              <a:t>dolendam</a:t>
            </a:r>
            <a:r>
              <a:rPr lang="fr-CA" sz="2000"/>
              <a:t>, </a:t>
            </a:r>
            <a:r>
              <a:rPr lang="fr-CA" sz="2000" err="1"/>
              <a:t>aut</a:t>
            </a:r>
            <a:r>
              <a:rPr lang="fr-CA" sz="2000"/>
              <a:t> </a:t>
            </a:r>
            <a:r>
              <a:rPr lang="fr-CA" sz="2000" err="1"/>
              <a:t>magnam</a:t>
            </a:r>
            <a:r>
              <a:rPr lang="fr-CA" sz="2000"/>
              <a:t> </a:t>
            </a:r>
            <a:r>
              <a:rPr lang="fr-CA" sz="2000" err="1"/>
              <a:t>quiasim</a:t>
            </a:r>
            <a:r>
              <a:rPr lang="fr-CA" sz="2000"/>
              <a:t> </a:t>
            </a:r>
            <a:r>
              <a:rPr lang="fr-CA" sz="2000" err="1"/>
              <a:t>porepe</a:t>
            </a:r>
            <a:r>
              <a:rPr lang="fr-CA" sz="2000"/>
              <a:t> con nos </a:t>
            </a:r>
            <a:r>
              <a:rPr lang="fr-CA" sz="2000" err="1"/>
              <a:t>volorerit</a:t>
            </a:r>
            <a:r>
              <a:rPr lang="fr-CA" sz="2000"/>
              <a:t> ut </a:t>
            </a:r>
            <a:r>
              <a:rPr lang="fr-CA" sz="2000" err="1"/>
              <a:t>verciur</a:t>
            </a:r>
            <a:r>
              <a:rPr lang="fr-CA" sz="2000"/>
              <a:t>, </a:t>
            </a:r>
            <a:r>
              <a:rPr lang="fr-CA" sz="2000" err="1"/>
              <a:t>sam</a:t>
            </a:r>
            <a:r>
              <a:rPr lang="fr-CA" sz="2000"/>
              <a:t> </a:t>
            </a:r>
            <a:r>
              <a:rPr lang="fr-CA" sz="2000" err="1"/>
              <a:t>conem</a:t>
            </a:r>
            <a:r>
              <a:rPr lang="fr-CA" sz="2000"/>
              <a:t> </a:t>
            </a:r>
            <a:r>
              <a:rPr lang="fr-CA" sz="2000" err="1"/>
              <a:t>conse</a:t>
            </a:r>
            <a:r>
              <a:rPr lang="fr-CA" sz="2000"/>
              <a:t> </a:t>
            </a:r>
            <a:r>
              <a:rPr lang="fr-CA" sz="2000" err="1"/>
              <a:t>sequis</a:t>
            </a:r>
            <a:r>
              <a:rPr lang="fr-CA" sz="2000"/>
              <a:t> </a:t>
            </a:r>
            <a:r>
              <a:rPr lang="fr-CA" sz="2000" err="1"/>
              <a:t>estius</a:t>
            </a:r>
            <a:r>
              <a:rPr lang="fr-CA" sz="2000"/>
              <a:t>, </a:t>
            </a:r>
            <a:r>
              <a:rPr lang="fr-CA" sz="2000" err="1"/>
              <a:t>serum</a:t>
            </a:r>
            <a:r>
              <a:rPr lang="fr-CA" sz="2000"/>
              <a:t> sima in </a:t>
            </a:r>
            <a:r>
              <a:rPr lang="fr-CA" sz="2000" err="1"/>
              <a:t>perorpor</a:t>
            </a:r>
            <a:r>
              <a:rPr lang="fr-CA" sz="2000"/>
              <a:t> </a:t>
            </a:r>
            <a:r>
              <a:rPr lang="fr-CA" sz="2000" err="1"/>
              <a:t>santio</a:t>
            </a:r>
            <a:r>
              <a:rPr lang="fr-CA" sz="2000"/>
              <a:t> </a:t>
            </a:r>
            <a:r>
              <a:rPr lang="fr-CA" sz="2000" err="1"/>
              <a:t>vollam</a:t>
            </a:r>
            <a:r>
              <a:rPr lang="fr-CA" sz="2000"/>
              <a:t> </a:t>
            </a:r>
            <a:r>
              <a:rPr lang="fr-CA" sz="2000" err="1"/>
              <a:t>ipsundae</a:t>
            </a:r>
            <a:r>
              <a:rPr lang="fr-CA" sz="2000"/>
              <a:t> </a:t>
            </a:r>
            <a:r>
              <a:rPr lang="fr-CA" sz="2000" err="1"/>
              <a:t>eaque</a:t>
            </a:r>
            <a:r>
              <a:rPr lang="fr-CA" sz="2000"/>
              <a:t> </a:t>
            </a:r>
            <a:r>
              <a:rPr lang="fr-CA" sz="2000" err="1"/>
              <a:t>veliquiae</a:t>
            </a:r>
            <a:r>
              <a:rPr lang="fr-CA" sz="2000"/>
              <a:t> </a:t>
            </a:r>
            <a:r>
              <a:rPr lang="fr-CA" sz="2000" err="1"/>
              <a:t>rae</a:t>
            </a:r>
            <a:r>
              <a:rPr lang="fr-CA" sz="2000"/>
              <a:t> </a:t>
            </a:r>
            <a:r>
              <a:rPr lang="fr-CA" sz="2000" err="1"/>
              <a:t>accum</a:t>
            </a:r>
            <a:r>
              <a:rPr lang="fr-CA" sz="2000"/>
              <a:t> </a:t>
            </a:r>
            <a:r>
              <a:rPr lang="fr-CA" sz="2000" err="1"/>
              <a:t>intotas</a:t>
            </a:r>
            <a:r>
              <a:rPr lang="fr-CA" sz="2000"/>
              <a:t> </a:t>
            </a:r>
            <a:r>
              <a:rPr lang="fr-CA" sz="2000" err="1"/>
              <a:t>dem</a:t>
            </a:r>
            <a:r>
              <a:rPr lang="fr-CA" sz="2000"/>
              <a:t>. </a:t>
            </a:r>
          </a:p>
          <a:p>
            <a:r>
              <a:rPr lang="fr-CA" sz="2000"/>
              <a:t>Et </a:t>
            </a:r>
            <a:r>
              <a:rPr lang="fr-CA" sz="2000" err="1"/>
              <a:t>exceptate</a:t>
            </a:r>
            <a:r>
              <a:rPr lang="fr-CA" sz="2000"/>
              <a:t> </a:t>
            </a:r>
            <a:r>
              <a:rPr lang="fr-CA" sz="2000" err="1"/>
              <a:t>quos</a:t>
            </a:r>
            <a:r>
              <a:rPr lang="fr-CA" sz="2000"/>
              <a:t> qui </a:t>
            </a:r>
            <a:r>
              <a:rPr lang="fr-CA" sz="2000" err="1"/>
              <a:t>occum</a:t>
            </a:r>
            <a:r>
              <a:rPr lang="fr-CA" sz="2000"/>
              <a:t>, </a:t>
            </a:r>
            <a:r>
              <a:rPr lang="fr-CA" sz="2000" err="1"/>
              <a:t>sunt</a:t>
            </a:r>
            <a:r>
              <a:rPr lang="fr-CA" sz="2000"/>
              <a:t>, qui </a:t>
            </a:r>
            <a:r>
              <a:rPr lang="fr-CA" sz="2000" err="1"/>
              <a:t>ant</a:t>
            </a:r>
            <a:r>
              <a:rPr lang="fr-CA" sz="2000"/>
              <a:t> et, que </a:t>
            </a:r>
            <a:r>
              <a:rPr lang="fr-CA" sz="2000" err="1"/>
              <a:t>eostis</a:t>
            </a:r>
            <a:r>
              <a:rPr lang="fr-CA" sz="2000"/>
              <a:t> </a:t>
            </a:r>
            <a:r>
              <a:rPr lang="fr-CA" sz="2000" err="1"/>
              <a:t>reicid</a:t>
            </a:r>
            <a:r>
              <a:rPr lang="fr-CA" sz="2000"/>
              <a:t> </a:t>
            </a:r>
            <a:r>
              <a:rPr lang="fr-CA" sz="2000" err="1"/>
              <a:t>eatis</a:t>
            </a:r>
            <a:r>
              <a:rPr lang="fr-CA" sz="2000"/>
              <a:t> </a:t>
            </a:r>
            <a:r>
              <a:rPr lang="fr-CA" sz="2000" err="1"/>
              <a:t>eaquibus</a:t>
            </a:r>
            <a:r>
              <a:rPr lang="fr-CA" sz="2000"/>
              <a:t> si </a:t>
            </a:r>
            <a:r>
              <a:rPr lang="fr-CA" sz="2000" err="1"/>
              <a:t>consequam</a:t>
            </a:r>
            <a:r>
              <a:rPr lang="fr-CA" sz="2000"/>
              <a:t> nus </a:t>
            </a:r>
            <a:r>
              <a:rPr lang="fr-CA" sz="2000" err="1"/>
              <a:t>eos</a:t>
            </a:r>
            <a:r>
              <a:rPr lang="fr-CA" sz="2000"/>
              <a:t> </a:t>
            </a:r>
            <a:r>
              <a:rPr lang="fr-CA" sz="2000" err="1"/>
              <a:t>sit</a:t>
            </a:r>
            <a:r>
              <a:rPr lang="fr-CA" sz="2000"/>
              <a:t>, </a:t>
            </a:r>
            <a:r>
              <a:rPr lang="fr-CA" sz="2000" err="1"/>
              <a:t>nonsed</a:t>
            </a:r>
            <a:r>
              <a:rPr lang="fr-CA" sz="2000"/>
              <a:t> ut </a:t>
            </a:r>
            <a:r>
              <a:rPr lang="fr-CA" sz="2000" err="1"/>
              <a:t>dolorit</a:t>
            </a:r>
            <a:r>
              <a:rPr lang="fr-CA" sz="2000"/>
              <a:t> </a:t>
            </a:r>
            <a:r>
              <a:rPr lang="fr-CA" sz="2000" err="1"/>
              <a:t>atemque</a:t>
            </a:r>
            <a:r>
              <a:rPr lang="fr-CA" sz="2000"/>
              <a:t> </a:t>
            </a:r>
            <a:r>
              <a:rPr lang="fr-CA" sz="2000" err="1"/>
              <a:t>natur</a:t>
            </a:r>
            <a:r>
              <a:rPr lang="fr-CA" sz="2000"/>
              <a:t>? </a:t>
            </a:r>
            <a:r>
              <a:rPr lang="fr-CA" sz="2000" err="1"/>
              <a:t>Quisimod</a:t>
            </a:r>
            <a:r>
              <a:rPr lang="fr-CA" sz="2000"/>
              <a:t> ut </a:t>
            </a:r>
            <a:r>
              <a:rPr lang="fr-CA" sz="2000" err="1"/>
              <a:t>elia</a:t>
            </a:r>
            <a:r>
              <a:rPr lang="fr-CA" sz="2000"/>
              <a:t> ne </a:t>
            </a:r>
            <a:r>
              <a:rPr lang="fr-CA" sz="2000" err="1"/>
              <a:t>vel</a:t>
            </a:r>
            <a:r>
              <a:rPr lang="fr-CA" sz="2000"/>
              <a:t>.</a:t>
            </a:r>
          </a:p>
        </p:txBody>
      </p:sp>
    </p:spTree>
    <p:extLst>
      <p:ext uri="{BB962C8B-B14F-4D97-AF65-F5344CB8AC3E}">
        <p14:creationId xmlns:p14="http://schemas.microsoft.com/office/powerpoint/2010/main" val="38380231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ide">
    <p:spTree>
      <p:nvGrpSpPr>
        <p:cNvPr id="1" name=""/>
        <p:cNvGrpSpPr/>
        <p:nvPr/>
      </p:nvGrpSpPr>
      <p:grpSpPr>
        <a:xfrm>
          <a:off x="0" y="0"/>
          <a:ext cx="0" cy="0"/>
          <a:chOff x="0" y="0"/>
          <a:chExt cx="0" cy="0"/>
        </a:xfrm>
      </p:grpSpPr>
      <p:pic>
        <p:nvPicPr>
          <p:cNvPr id="14" name="Image 13">
            <a:extLst>
              <a:ext uri="{FF2B5EF4-FFF2-40B4-BE49-F238E27FC236}">
                <a16:creationId xmlns:a16="http://schemas.microsoft.com/office/drawing/2014/main" id="{BFF31E18-5DFB-8B4D-A913-00EBB93E0FA5}"/>
              </a:ext>
            </a:extLst>
          </p:cNvPr>
          <p:cNvPicPr>
            <a:picLocks noChangeAspect="1"/>
          </p:cNvPicPr>
          <p:nvPr userDrawn="1"/>
        </p:nvPicPr>
        <p:blipFill rotWithShape="1">
          <a:blip r:embed="rId5">
            <a:alphaModFix amt="63000"/>
          </a:blip>
          <a:srcRect l="9463" r="1137" b="19429"/>
          <a:stretch/>
        </p:blipFill>
        <p:spPr>
          <a:xfrm>
            <a:off x="0" y="0"/>
            <a:ext cx="9144004" cy="6377650"/>
          </a:xfrm>
          <a:prstGeom prst="rect">
            <a:avLst/>
          </a:prstGeom>
        </p:spPr>
      </p:pic>
      <p:sp>
        <p:nvSpPr>
          <p:cNvPr id="15" name="Title 1">
            <a:extLst>
              <a:ext uri="{FF2B5EF4-FFF2-40B4-BE49-F238E27FC236}">
                <a16:creationId xmlns:a16="http://schemas.microsoft.com/office/drawing/2014/main" id="{0119AB9F-0AD8-0647-9AA7-FE1BFA9A2FD0}"/>
              </a:ext>
            </a:extLst>
          </p:cNvPr>
          <p:cNvSpPr>
            <a:spLocks noGrp="1"/>
          </p:cNvSpPr>
          <p:nvPr>
            <p:ph type="title" hasCustomPrompt="1"/>
          </p:nvPr>
        </p:nvSpPr>
        <p:spPr>
          <a:xfrm>
            <a:off x="425450" y="387704"/>
            <a:ext cx="3412772" cy="1325563"/>
          </a:xfrm>
        </p:spPr>
        <p:txBody>
          <a:bodyPr>
            <a:normAutofit/>
          </a:bodyPr>
          <a:lstStyle>
            <a:lvl1pPr>
              <a:defRPr sz="3500" b="1">
                <a:latin typeface="+mn-lt"/>
              </a:defRPr>
            </a:lvl1pPr>
          </a:lstStyle>
          <a:p>
            <a:r>
              <a:rPr lang="fr-CA"/>
              <a:t>MODIFIER LE STYLE DU TITRE</a:t>
            </a:r>
            <a:endParaRPr lang="en-US"/>
          </a:p>
        </p:txBody>
      </p:sp>
      <p:sp>
        <p:nvSpPr>
          <p:cNvPr id="19" name="Rectangle 18">
            <a:extLst>
              <a:ext uri="{FF2B5EF4-FFF2-40B4-BE49-F238E27FC236}">
                <a16:creationId xmlns:a16="http://schemas.microsoft.com/office/drawing/2014/main" id="{C9E4FB81-AF61-4D48-833B-C459594FCF61}"/>
              </a:ext>
            </a:extLst>
          </p:cNvPr>
          <p:cNvSpPr/>
          <p:nvPr userDrawn="1"/>
        </p:nvSpPr>
        <p:spPr>
          <a:xfrm>
            <a:off x="0" y="6377651"/>
            <a:ext cx="9144000" cy="480349"/>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0" name="ZoneTexte 19">
            <a:extLst>
              <a:ext uri="{FF2B5EF4-FFF2-40B4-BE49-F238E27FC236}">
                <a16:creationId xmlns:a16="http://schemas.microsoft.com/office/drawing/2014/main" id="{6A09B410-DC20-804C-8708-5F8E9584A082}"/>
              </a:ext>
            </a:extLst>
          </p:cNvPr>
          <p:cNvSpPr txBox="1"/>
          <p:nvPr userDrawn="1">
            <p:custDataLst>
              <p:tags r:id="rId1"/>
            </p:custDataLst>
          </p:nvPr>
        </p:nvSpPr>
        <p:spPr>
          <a:xfrm>
            <a:off x="8624661" y="6480067"/>
            <a:ext cx="36576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21" name="Image 20">
            <a:extLst>
              <a:ext uri="{FF2B5EF4-FFF2-40B4-BE49-F238E27FC236}">
                <a16:creationId xmlns:a16="http://schemas.microsoft.com/office/drawing/2014/main" id="{B640F468-1202-0C48-9D14-6B902A003072}"/>
              </a:ext>
            </a:extLst>
          </p:cNvPr>
          <p:cNvPicPr>
            <a:picLocks noChangeAspect="1"/>
          </p:cNvPicPr>
          <p:nvPr userDrawn="1"/>
        </p:nvPicPr>
        <p:blipFill rotWithShape="1">
          <a:blip r:embed="rId6"/>
          <a:srcRect l="6202" t="15749" r="64430" b="15456"/>
          <a:stretch/>
        </p:blipFill>
        <p:spPr>
          <a:xfrm>
            <a:off x="329137" y="6412373"/>
            <a:ext cx="407389" cy="410901"/>
          </a:xfrm>
          <a:prstGeom prst="rect">
            <a:avLst/>
          </a:prstGeom>
        </p:spPr>
      </p:pic>
      <p:sp>
        <p:nvSpPr>
          <p:cNvPr id="22" name="ZoneTexte 21">
            <a:extLst>
              <a:ext uri="{FF2B5EF4-FFF2-40B4-BE49-F238E27FC236}">
                <a16:creationId xmlns:a16="http://schemas.microsoft.com/office/drawing/2014/main" id="{88363BD8-B39D-8148-BBDF-016CFC1BFF24}"/>
              </a:ext>
            </a:extLst>
          </p:cNvPr>
          <p:cNvSpPr txBox="1"/>
          <p:nvPr userDrawn="1">
            <p:custDataLst>
              <p:tags r:id="rId2"/>
            </p:custDataLst>
          </p:nvPr>
        </p:nvSpPr>
        <p:spPr>
          <a:xfrm>
            <a:off x="4205093" y="6486347"/>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23" name="ZoneTexte 22">
            <a:extLst>
              <a:ext uri="{FF2B5EF4-FFF2-40B4-BE49-F238E27FC236}">
                <a16:creationId xmlns:a16="http://schemas.microsoft.com/office/drawing/2014/main" id="{07FF5722-B207-F74F-A761-795542DF44C5}"/>
              </a:ext>
            </a:extLst>
          </p:cNvPr>
          <p:cNvSpPr txBox="1"/>
          <p:nvPr userDrawn="1">
            <p:custDataLst>
              <p:tags r:id="rId3"/>
            </p:custDataLst>
          </p:nvPr>
        </p:nvSpPr>
        <p:spPr>
          <a:xfrm>
            <a:off x="916057" y="6477784"/>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25" name="Subtitle 2">
            <a:extLst>
              <a:ext uri="{FF2B5EF4-FFF2-40B4-BE49-F238E27FC236}">
                <a16:creationId xmlns:a16="http://schemas.microsoft.com/office/drawing/2014/main" id="{31F0439A-0BFE-694B-8131-1518FEA52058}"/>
              </a:ext>
            </a:extLst>
          </p:cNvPr>
          <p:cNvSpPr>
            <a:spLocks noGrp="1"/>
          </p:cNvSpPr>
          <p:nvPr>
            <p:ph type="subTitle" idx="13" hasCustomPrompt="1"/>
          </p:nvPr>
        </p:nvSpPr>
        <p:spPr>
          <a:xfrm>
            <a:off x="4131733" y="1986848"/>
            <a:ext cx="4673595" cy="4176886"/>
          </a:xfrm>
        </p:spPr>
        <p:txBody>
          <a:bodyPr>
            <a:normAutofit/>
          </a:bodyPr>
          <a:lstStyle>
            <a:lvl1pPr marL="179388" indent="-179388" algn="l">
              <a:buFont typeface="Arial" panose="020B0604020202020204" pitchFamily="34" charset="0"/>
              <a:buChar char="•"/>
              <a:tabLst/>
              <a:defRPr sz="2000" b="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a:spcAft>
                <a:spcPts val="1800"/>
              </a:spcAft>
            </a:pPr>
            <a:r>
              <a:rPr lang="fr-CA" sz="2000"/>
              <a:t>Quia </a:t>
            </a:r>
            <a:r>
              <a:rPr lang="fr-CA" sz="2000" err="1"/>
              <a:t>nonsequ</a:t>
            </a:r>
            <a:r>
              <a:rPr lang="fr-CA" sz="2000"/>
              <a:t> </a:t>
            </a:r>
            <a:r>
              <a:rPr lang="fr-CA" sz="2000" err="1"/>
              <a:t>aeperiae</a:t>
            </a:r>
            <a:r>
              <a:rPr lang="fr-CA" sz="2000"/>
              <a:t>. Et </a:t>
            </a:r>
            <a:r>
              <a:rPr lang="fr-CA" sz="2000" err="1"/>
              <a:t>facepudi</a:t>
            </a:r>
            <a:r>
              <a:rPr lang="fr-CA" sz="2000"/>
              <a:t> </a:t>
            </a:r>
            <a:r>
              <a:rPr lang="fr-CA" sz="2000" err="1"/>
              <a:t>consedi</a:t>
            </a:r>
            <a:r>
              <a:rPr lang="fr-CA" sz="2000"/>
              <a:t> </a:t>
            </a:r>
            <a:r>
              <a:rPr lang="fr-CA" sz="2000" err="1"/>
              <a:t>nis</a:t>
            </a:r>
            <a:r>
              <a:rPr lang="fr-CA" sz="2000"/>
              <a:t> et </a:t>
            </a:r>
            <a:r>
              <a:rPr lang="fr-CA" sz="2000" err="1"/>
              <a:t>omnihic</a:t>
            </a:r>
            <a:r>
              <a:rPr lang="fr-CA" sz="2000"/>
              <a:t> </a:t>
            </a:r>
            <a:r>
              <a:rPr lang="fr-CA" sz="2000" err="1"/>
              <a:t>aeruptas</a:t>
            </a:r>
            <a:r>
              <a:rPr lang="fr-CA" sz="2000"/>
              <a:t> </a:t>
            </a:r>
            <a:r>
              <a:rPr lang="fr-CA" sz="2000" err="1"/>
              <a:t>adi</a:t>
            </a:r>
            <a:r>
              <a:rPr lang="fr-CA" sz="2000"/>
              <a:t> </a:t>
            </a:r>
            <a:r>
              <a:rPr lang="fr-CA" sz="2000" err="1"/>
              <a:t>reptiberchil</a:t>
            </a:r>
            <a:r>
              <a:rPr lang="fr-CA" sz="2000"/>
              <a:t> </a:t>
            </a:r>
            <a:r>
              <a:rPr lang="fr-CA" sz="2000" err="1"/>
              <a:t>idis</a:t>
            </a:r>
            <a:r>
              <a:rPr lang="fr-CA" sz="2000"/>
              <a:t> </a:t>
            </a:r>
            <a:r>
              <a:rPr lang="fr-CA" sz="2000" err="1"/>
              <a:t>quasitae</a:t>
            </a:r>
            <a:r>
              <a:rPr lang="fr-CA" sz="2000"/>
              <a:t> et, </a:t>
            </a:r>
            <a:r>
              <a:rPr lang="fr-CA" sz="2000" err="1"/>
              <a:t>voluptatibus</a:t>
            </a:r>
            <a:r>
              <a:rPr lang="fr-CA" sz="2000"/>
              <a:t> </a:t>
            </a:r>
            <a:r>
              <a:rPr lang="fr-CA" sz="2000" err="1"/>
              <a:t>dolupta</a:t>
            </a:r>
            <a:r>
              <a:rPr lang="fr-CA" sz="2000"/>
              <a:t> ex es et </a:t>
            </a:r>
            <a:r>
              <a:rPr lang="fr-CA" sz="2000" err="1"/>
              <a:t>alitatet</a:t>
            </a:r>
            <a:r>
              <a:rPr lang="fr-CA" sz="2000"/>
              <a:t> min </a:t>
            </a:r>
            <a:r>
              <a:rPr lang="fr-CA" sz="2000" err="1"/>
              <a:t>re</a:t>
            </a:r>
            <a:r>
              <a:rPr lang="fr-CA" sz="2000"/>
              <a:t> </a:t>
            </a:r>
            <a:r>
              <a:rPr lang="fr-CA" sz="2000" err="1"/>
              <a:t>dolendam</a:t>
            </a:r>
            <a:r>
              <a:rPr lang="fr-CA" sz="2000"/>
              <a:t>, </a:t>
            </a:r>
            <a:r>
              <a:rPr lang="fr-CA" sz="2000" err="1"/>
              <a:t>aut</a:t>
            </a:r>
            <a:r>
              <a:rPr lang="fr-CA" sz="2000"/>
              <a:t> </a:t>
            </a:r>
            <a:r>
              <a:rPr lang="fr-CA" sz="2000" err="1"/>
              <a:t>magnam</a:t>
            </a:r>
            <a:r>
              <a:rPr lang="fr-CA" sz="2000"/>
              <a:t> </a:t>
            </a:r>
            <a:r>
              <a:rPr lang="fr-CA" sz="2000" err="1"/>
              <a:t>quiasim</a:t>
            </a:r>
            <a:r>
              <a:rPr lang="fr-CA" sz="2000"/>
              <a:t> </a:t>
            </a:r>
            <a:r>
              <a:rPr lang="fr-CA" sz="2000" err="1"/>
              <a:t>porepe</a:t>
            </a:r>
            <a:r>
              <a:rPr lang="fr-CA" sz="2000"/>
              <a:t> con nos </a:t>
            </a:r>
            <a:r>
              <a:rPr lang="fr-CA" sz="2000" err="1"/>
              <a:t>volorerit</a:t>
            </a:r>
            <a:r>
              <a:rPr lang="fr-CA" sz="2000"/>
              <a:t> ut </a:t>
            </a:r>
            <a:r>
              <a:rPr lang="fr-CA" sz="2000" err="1"/>
              <a:t>verciur</a:t>
            </a:r>
            <a:r>
              <a:rPr lang="fr-CA" sz="2000"/>
              <a:t>, </a:t>
            </a:r>
            <a:r>
              <a:rPr lang="fr-CA" sz="2000" err="1"/>
              <a:t>sam</a:t>
            </a:r>
            <a:r>
              <a:rPr lang="fr-CA" sz="2000"/>
              <a:t> </a:t>
            </a:r>
            <a:r>
              <a:rPr lang="fr-CA" sz="2000" err="1"/>
              <a:t>conem</a:t>
            </a:r>
            <a:r>
              <a:rPr lang="fr-CA" sz="2000"/>
              <a:t> </a:t>
            </a:r>
            <a:r>
              <a:rPr lang="fr-CA" sz="2000" err="1"/>
              <a:t>conse</a:t>
            </a:r>
            <a:r>
              <a:rPr lang="fr-CA" sz="2000"/>
              <a:t> </a:t>
            </a:r>
            <a:r>
              <a:rPr lang="fr-CA" sz="2000" err="1"/>
              <a:t>sequis</a:t>
            </a:r>
            <a:r>
              <a:rPr lang="fr-CA" sz="2000"/>
              <a:t> </a:t>
            </a:r>
            <a:r>
              <a:rPr lang="fr-CA" sz="2000" err="1"/>
              <a:t>estius</a:t>
            </a:r>
            <a:r>
              <a:rPr lang="fr-CA" sz="2000"/>
              <a:t>, </a:t>
            </a:r>
            <a:r>
              <a:rPr lang="fr-CA" sz="2000" err="1"/>
              <a:t>serum</a:t>
            </a:r>
            <a:r>
              <a:rPr lang="fr-CA" sz="2000"/>
              <a:t> sima in </a:t>
            </a:r>
            <a:r>
              <a:rPr lang="fr-CA" sz="2000" err="1"/>
              <a:t>perorpor</a:t>
            </a:r>
            <a:r>
              <a:rPr lang="fr-CA" sz="2000"/>
              <a:t> </a:t>
            </a:r>
            <a:r>
              <a:rPr lang="fr-CA" sz="2000" err="1"/>
              <a:t>santio</a:t>
            </a:r>
            <a:r>
              <a:rPr lang="fr-CA" sz="2000"/>
              <a:t> </a:t>
            </a:r>
            <a:r>
              <a:rPr lang="fr-CA" sz="2000" err="1"/>
              <a:t>vollam</a:t>
            </a:r>
            <a:r>
              <a:rPr lang="fr-CA" sz="2000"/>
              <a:t> </a:t>
            </a:r>
            <a:r>
              <a:rPr lang="fr-CA" sz="2000" err="1"/>
              <a:t>ipsundae</a:t>
            </a:r>
            <a:r>
              <a:rPr lang="fr-CA" sz="2000"/>
              <a:t> </a:t>
            </a:r>
            <a:r>
              <a:rPr lang="fr-CA" sz="2000" err="1"/>
              <a:t>eaque</a:t>
            </a:r>
            <a:r>
              <a:rPr lang="fr-CA" sz="2000"/>
              <a:t> </a:t>
            </a:r>
            <a:r>
              <a:rPr lang="fr-CA" sz="2000" err="1"/>
              <a:t>veliquiae</a:t>
            </a:r>
            <a:r>
              <a:rPr lang="fr-CA" sz="2000"/>
              <a:t> </a:t>
            </a:r>
            <a:r>
              <a:rPr lang="fr-CA" sz="2000" err="1"/>
              <a:t>rae</a:t>
            </a:r>
            <a:r>
              <a:rPr lang="fr-CA" sz="2000"/>
              <a:t> </a:t>
            </a:r>
            <a:r>
              <a:rPr lang="fr-CA" sz="2000" err="1"/>
              <a:t>accum</a:t>
            </a:r>
            <a:r>
              <a:rPr lang="fr-CA" sz="2000"/>
              <a:t> </a:t>
            </a:r>
            <a:r>
              <a:rPr lang="fr-CA" sz="2000" err="1"/>
              <a:t>intotas</a:t>
            </a:r>
            <a:r>
              <a:rPr lang="fr-CA" sz="2000"/>
              <a:t> </a:t>
            </a:r>
            <a:r>
              <a:rPr lang="fr-CA" sz="2000" err="1"/>
              <a:t>dem</a:t>
            </a:r>
            <a:r>
              <a:rPr lang="fr-CA" sz="2000"/>
              <a:t>. </a:t>
            </a:r>
          </a:p>
          <a:p>
            <a:r>
              <a:rPr lang="fr-CA" sz="2000"/>
              <a:t>Et </a:t>
            </a:r>
            <a:r>
              <a:rPr lang="fr-CA" sz="2000" err="1"/>
              <a:t>exceptate</a:t>
            </a:r>
            <a:r>
              <a:rPr lang="fr-CA" sz="2000"/>
              <a:t> </a:t>
            </a:r>
            <a:r>
              <a:rPr lang="fr-CA" sz="2000" err="1"/>
              <a:t>quos</a:t>
            </a:r>
            <a:r>
              <a:rPr lang="fr-CA" sz="2000"/>
              <a:t> qui </a:t>
            </a:r>
            <a:r>
              <a:rPr lang="fr-CA" sz="2000" err="1"/>
              <a:t>occum</a:t>
            </a:r>
            <a:r>
              <a:rPr lang="fr-CA" sz="2000"/>
              <a:t>, </a:t>
            </a:r>
            <a:r>
              <a:rPr lang="fr-CA" sz="2000" err="1"/>
              <a:t>sunt</a:t>
            </a:r>
            <a:r>
              <a:rPr lang="fr-CA" sz="2000"/>
              <a:t>, qui </a:t>
            </a:r>
            <a:r>
              <a:rPr lang="fr-CA" sz="2000" err="1"/>
              <a:t>ant</a:t>
            </a:r>
            <a:r>
              <a:rPr lang="fr-CA" sz="2000"/>
              <a:t> et, que </a:t>
            </a:r>
            <a:r>
              <a:rPr lang="fr-CA" sz="2000" err="1"/>
              <a:t>eostis</a:t>
            </a:r>
            <a:r>
              <a:rPr lang="fr-CA" sz="2000"/>
              <a:t> </a:t>
            </a:r>
            <a:r>
              <a:rPr lang="fr-CA" sz="2000" err="1"/>
              <a:t>reicid</a:t>
            </a:r>
            <a:r>
              <a:rPr lang="fr-CA" sz="2000"/>
              <a:t> </a:t>
            </a:r>
            <a:r>
              <a:rPr lang="fr-CA" sz="2000" err="1"/>
              <a:t>eatis</a:t>
            </a:r>
            <a:r>
              <a:rPr lang="fr-CA" sz="2000"/>
              <a:t> </a:t>
            </a:r>
            <a:r>
              <a:rPr lang="fr-CA" sz="2000" err="1"/>
              <a:t>eaquibus</a:t>
            </a:r>
            <a:r>
              <a:rPr lang="fr-CA" sz="2000"/>
              <a:t> si </a:t>
            </a:r>
            <a:r>
              <a:rPr lang="fr-CA" sz="2000" err="1"/>
              <a:t>consequam</a:t>
            </a:r>
            <a:r>
              <a:rPr lang="fr-CA" sz="2000"/>
              <a:t> nus </a:t>
            </a:r>
            <a:r>
              <a:rPr lang="fr-CA" sz="2000" err="1"/>
              <a:t>eos</a:t>
            </a:r>
            <a:r>
              <a:rPr lang="fr-CA" sz="2000"/>
              <a:t> </a:t>
            </a:r>
            <a:r>
              <a:rPr lang="fr-CA" sz="2000" err="1"/>
              <a:t>sit</a:t>
            </a:r>
            <a:r>
              <a:rPr lang="fr-CA" sz="2000"/>
              <a:t>, </a:t>
            </a:r>
            <a:r>
              <a:rPr lang="fr-CA" sz="2000" err="1"/>
              <a:t>nonsed</a:t>
            </a:r>
            <a:r>
              <a:rPr lang="fr-CA" sz="2000"/>
              <a:t> ut </a:t>
            </a:r>
            <a:r>
              <a:rPr lang="fr-CA" sz="2000" err="1"/>
              <a:t>dolorit</a:t>
            </a:r>
            <a:r>
              <a:rPr lang="fr-CA" sz="2000"/>
              <a:t> </a:t>
            </a:r>
            <a:r>
              <a:rPr lang="fr-CA" sz="2000" err="1"/>
              <a:t>atemque</a:t>
            </a:r>
            <a:r>
              <a:rPr lang="fr-CA" sz="2000"/>
              <a:t> </a:t>
            </a:r>
            <a:r>
              <a:rPr lang="fr-CA" sz="2000" err="1"/>
              <a:t>natur</a:t>
            </a:r>
            <a:r>
              <a:rPr lang="fr-CA" sz="2000"/>
              <a:t>? </a:t>
            </a:r>
            <a:r>
              <a:rPr lang="fr-CA" sz="2000" err="1"/>
              <a:t>Quisimod</a:t>
            </a:r>
            <a:r>
              <a:rPr lang="fr-CA" sz="2000"/>
              <a:t> ut </a:t>
            </a:r>
            <a:r>
              <a:rPr lang="fr-CA" sz="2000" err="1"/>
              <a:t>elia</a:t>
            </a:r>
            <a:r>
              <a:rPr lang="fr-CA" sz="2000"/>
              <a:t> ne </a:t>
            </a:r>
            <a:r>
              <a:rPr lang="fr-CA" sz="2000" err="1"/>
              <a:t>vel</a:t>
            </a:r>
            <a:r>
              <a:rPr lang="fr-CA" sz="2000"/>
              <a:t>.</a:t>
            </a:r>
          </a:p>
        </p:txBody>
      </p:sp>
    </p:spTree>
    <p:extLst>
      <p:ext uri="{BB962C8B-B14F-4D97-AF65-F5344CB8AC3E}">
        <p14:creationId xmlns:p14="http://schemas.microsoft.com/office/powerpoint/2010/main" val="35325835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D2752F14-7AF0-6145-A91D-7962E1FEF652}"/>
              </a:ext>
            </a:extLst>
          </p:cNvPr>
          <p:cNvSpPr/>
          <p:nvPr userDrawn="1"/>
        </p:nvSpPr>
        <p:spPr>
          <a:xfrm>
            <a:off x="5643" y="6363582"/>
            <a:ext cx="9144000" cy="500062"/>
          </a:xfrm>
          <a:prstGeom prst="rect">
            <a:avLst/>
          </a:prstGeom>
          <a:solidFill>
            <a:srgbClr val="CD30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1" name="ZoneTexte 10">
            <a:extLst>
              <a:ext uri="{FF2B5EF4-FFF2-40B4-BE49-F238E27FC236}">
                <a16:creationId xmlns:a16="http://schemas.microsoft.com/office/drawing/2014/main" id="{A990162C-554F-E140-AE6E-5331617B2BE6}"/>
              </a:ext>
            </a:extLst>
          </p:cNvPr>
          <p:cNvSpPr txBox="1"/>
          <p:nvPr userDrawn="1">
            <p:custDataLst>
              <p:tags r:id="rId1"/>
            </p:custDataLst>
          </p:nvPr>
        </p:nvSpPr>
        <p:spPr>
          <a:xfrm>
            <a:off x="8630304" y="6485710"/>
            <a:ext cx="365760" cy="261610"/>
          </a:xfrm>
          <a:prstGeom prst="rect">
            <a:avLst/>
          </a:prstGeom>
          <a:noFill/>
        </p:spPr>
        <p:txBody>
          <a:bodyPr wrap="square" rtlCol="0">
            <a:spAutoFit/>
          </a:bodyPr>
          <a:lstStyle/>
          <a:p>
            <a:pPr algn="ctr"/>
            <a:fld id="{8141A803-63BC-4CB2-9973-5645C66D2AA8}" type="slidenum">
              <a:rPr lang="fr-CA" sz="1100" b="1" smtClean="0">
                <a:solidFill>
                  <a:schemeClr val="bg1"/>
                </a:solidFill>
                <a:latin typeface="Myriad Pro"/>
              </a:rPr>
              <a:pPr algn="ctr"/>
              <a:t>‹#›</a:t>
            </a:fld>
            <a:endParaRPr lang="fr-CA" sz="1100" b="1">
              <a:solidFill>
                <a:schemeClr val="bg1"/>
              </a:solidFill>
              <a:latin typeface="Myriad Pro"/>
            </a:endParaRPr>
          </a:p>
        </p:txBody>
      </p:sp>
      <p:pic>
        <p:nvPicPr>
          <p:cNvPr id="12" name="Image 11">
            <a:extLst>
              <a:ext uri="{FF2B5EF4-FFF2-40B4-BE49-F238E27FC236}">
                <a16:creationId xmlns:a16="http://schemas.microsoft.com/office/drawing/2014/main" id="{A0CCA2D2-C1FF-DD44-9D11-B7A7D60F3E0B}"/>
              </a:ext>
            </a:extLst>
          </p:cNvPr>
          <p:cNvPicPr>
            <a:picLocks noChangeAspect="1"/>
          </p:cNvPicPr>
          <p:nvPr userDrawn="1"/>
        </p:nvPicPr>
        <p:blipFill rotWithShape="1">
          <a:blip r:embed="rId5"/>
          <a:srcRect l="6202" t="15749" r="64430" b="15456"/>
          <a:stretch/>
        </p:blipFill>
        <p:spPr>
          <a:xfrm>
            <a:off x="334780" y="6389440"/>
            <a:ext cx="407389" cy="410901"/>
          </a:xfrm>
          <a:prstGeom prst="rect">
            <a:avLst/>
          </a:prstGeom>
        </p:spPr>
      </p:pic>
      <p:pic>
        <p:nvPicPr>
          <p:cNvPr id="13" name="Image 12">
            <a:extLst>
              <a:ext uri="{FF2B5EF4-FFF2-40B4-BE49-F238E27FC236}">
                <a16:creationId xmlns:a16="http://schemas.microsoft.com/office/drawing/2014/main" id="{390B8FF3-D86E-3444-874E-5565619DECFF}"/>
              </a:ext>
            </a:extLst>
          </p:cNvPr>
          <p:cNvPicPr>
            <a:picLocks noChangeAspect="1"/>
          </p:cNvPicPr>
          <p:nvPr userDrawn="1"/>
        </p:nvPicPr>
        <p:blipFill>
          <a:blip r:embed="rId6"/>
          <a:stretch>
            <a:fillRect/>
          </a:stretch>
        </p:blipFill>
        <p:spPr>
          <a:xfrm>
            <a:off x="5643" y="5643"/>
            <a:ext cx="9144000" cy="1484416"/>
          </a:xfrm>
          <a:prstGeom prst="rect">
            <a:avLst/>
          </a:prstGeom>
        </p:spPr>
      </p:pic>
      <p:sp>
        <p:nvSpPr>
          <p:cNvPr id="14" name="ZoneTexte 13">
            <a:extLst>
              <a:ext uri="{FF2B5EF4-FFF2-40B4-BE49-F238E27FC236}">
                <a16:creationId xmlns:a16="http://schemas.microsoft.com/office/drawing/2014/main" id="{6A95D414-6022-374E-9E94-4160A606654D}"/>
              </a:ext>
            </a:extLst>
          </p:cNvPr>
          <p:cNvSpPr txBox="1"/>
          <p:nvPr userDrawn="1">
            <p:custDataLst>
              <p:tags r:id="rId2"/>
            </p:custDataLst>
          </p:nvPr>
        </p:nvSpPr>
        <p:spPr>
          <a:xfrm>
            <a:off x="4210736" y="6491990"/>
            <a:ext cx="4416594" cy="246221"/>
          </a:xfrm>
          <a:prstGeom prst="rect">
            <a:avLst/>
          </a:prstGeom>
          <a:noFill/>
        </p:spPr>
        <p:txBody>
          <a:bodyPr wrap="none" rtlCol="0">
            <a:spAutoFit/>
          </a:bodyPr>
          <a:lstStyle/>
          <a:p>
            <a:r>
              <a:rPr lang="fr-CA" sz="1000" i="1">
                <a:solidFill>
                  <a:schemeClr val="bg1"/>
                </a:solidFill>
              </a:rPr>
              <a:t>Ce document est à l’usage exclusif des membres de la FCSSQ. Tous droits réservés.</a:t>
            </a:r>
            <a:endParaRPr lang="fr-CA" sz="1000" i="1" u="sng">
              <a:solidFill>
                <a:schemeClr val="bg1"/>
              </a:solidFill>
            </a:endParaRPr>
          </a:p>
        </p:txBody>
      </p:sp>
      <p:sp>
        <p:nvSpPr>
          <p:cNvPr id="15" name="ZoneTexte 14">
            <a:extLst>
              <a:ext uri="{FF2B5EF4-FFF2-40B4-BE49-F238E27FC236}">
                <a16:creationId xmlns:a16="http://schemas.microsoft.com/office/drawing/2014/main" id="{BE5C222E-7369-0240-897C-7E45262619B8}"/>
              </a:ext>
            </a:extLst>
          </p:cNvPr>
          <p:cNvSpPr txBox="1"/>
          <p:nvPr userDrawn="1">
            <p:custDataLst>
              <p:tags r:id="rId3"/>
            </p:custDataLst>
          </p:nvPr>
        </p:nvSpPr>
        <p:spPr>
          <a:xfrm>
            <a:off x="921700" y="6483427"/>
            <a:ext cx="1192955" cy="246221"/>
          </a:xfrm>
          <a:prstGeom prst="rect">
            <a:avLst/>
          </a:prstGeom>
          <a:noFill/>
        </p:spPr>
        <p:txBody>
          <a:bodyPr wrap="none" rtlCol="0">
            <a:spAutoFit/>
          </a:bodyPr>
          <a:lstStyle/>
          <a:p>
            <a:r>
              <a:rPr lang="fr-CA" sz="1000" u="sng" err="1">
                <a:solidFill>
                  <a:schemeClr val="bg1"/>
                </a:solidFill>
              </a:rPr>
              <a:t>www.fcssq.quebec</a:t>
            </a:r>
            <a:endParaRPr lang="fr-CA" sz="1000" u="sng">
              <a:solidFill>
                <a:schemeClr val="bg1"/>
              </a:solidFill>
            </a:endParaRPr>
          </a:p>
        </p:txBody>
      </p:sp>
      <p:sp>
        <p:nvSpPr>
          <p:cNvPr id="4" name="Content Placeholder 3"/>
          <p:cNvSpPr>
            <a:spLocks noGrp="1"/>
          </p:cNvSpPr>
          <p:nvPr>
            <p:ph sz="half" idx="2" hasCustomPrompt="1"/>
          </p:nvPr>
        </p:nvSpPr>
        <p:spPr>
          <a:xfrm>
            <a:off x="618553" y="2143830"/>
            <a:ext cx="3868340" cy="3684588"/>
          </a:xfrm>
        </p:spPr>
        <p:txBody>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2000">
                <a:solidFill>
                  <a:schemeClr val="tx2">
                    <a:lumMod val="50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CA"/>
              <a:t>Cliquez pour modifier les styles du texte du masque Cliquez pour modifier les styles du texte du masque</a:t>
            </a:r>
            <a:endParaRPr lang="en-US"/>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CA"/>
              <a:t>Cliquez pour modifier les styles du texte du masque Cliquez pour modifier les styles du texte du masque Cliquez pour modifier les styles du texte du masque Cliquez pour modifier les styles du texte du masque Cliquez pour modifier les styles du texte du masque</a:t>
            </a:r>
            <a:endParaRPr lang="en-US"/>
          </a:p>
        </p:txBody>
      </p:sp>
      <p:sp>
        <p:nvSpPr>
          <p:cNvPr id="6" name="Content Placeholder 5"/>
          <p:cNvSpPr>
            <a:spLocks noGrp="1"/>
          </p:cNvSpPr>
          <p:nvPr>
            <p:ph sz="quarter" idx="4" hasCustomPrompt="1"/>
          </p:nvPr>
        </p:nvSpPr>
        <p:spPr>
          <a:xfrm>
            <a:off x="4617861" y="2143830"/>
            <a:ext cx="3887391" cy="3684588"/>
          </a:xfrm>
        </p:spPr>
        <p:txBody>
          <a:bodyPr>
            <a:normAutofit/>
          </a:bodyP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2000">
                <a:solidFill>
                  <a:schemeClr val="tx2">
                    <a:lumMod val="50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CA"/>
              <a:t>Cliquez pour modifier les styles du texte du masque Cliquez pour modifier les styles du texte du masque</a:t>
            </a:r>
            <a:endParaRPr lang="en-US"/>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CA"/>
              <a:t>Cliquez pour modifier les styles du texte du masque Cliquez pour modifier les styles du texte du masque Cliquez pour modifier les styles du texte du masque Cliquez pour modifier les styles du texte du masque Cliquez pour modifier les styles du texte du masque</a:t>
            </a:r>
            <a:endParaRPr lang="en-US"/>
          </a:p>
        </p:txBody>
      </p:sp>
      <p:sp>
        <p:nvSpPr>
          <p:cNvPr id="17" name="Titre 1">
            <a:extLst>
              <a:ext uri="{FF2B5EF4-FFF2-40B4-BE49-F238E27FC236}">
                <a16:creationId xmlns:a16="http://schemas.microsoft.com/office/drawing/2014/main" id="{19417857-233B-214E-83F3-2517FE4FAC92}"/>
              </a:ext>
            </a:extLst>
          </p:cNvPr>
          <p:cNvSpPr>
            <a:spLocks noGrp="1"/>
          </p:cNvSpPr>
          <p:nvPr>
            <p:ph type="ctrTitle" hasCustomPrompt="1"/>
          </p:nvPr>
        </p:nvSpPr>
        <p:spPr>
          <a:xfrm>
            <a:off x="0" y="135467"/>
            <a:ext cx="9144000" cy="936978"/>
          </a:xfrm>
        </p:spPr>
        <p:txBody>
          <a:bodyPr anchor="b">
            <a:normAutofit/>
          </a:bodyPr>
          <a:lstStyle>
            <a:lvl1pPr algn="ctr">
              <a:defRPr sz="3400" b="1">
                <a:solidFill>
                  <a:schemeClr val="tx2">
                    <a:lumMod val="50000"/>
                  </a:schemeClr>
                </a:solidFill>
                <a:latin typeface="+mn-lt"/>
              </a:defRPr>
            </a:lvl1pPr>
          </a:lstStyle>
          <a:p>
            <a:r>
              <a:rPr lang="fr-CA"/>
              <a:t>MODIFIER LE STYLE DU TITRE</a:t>
            </a:r>
            <a:endParaRPr lang="fr-FR"/>
          </a:p>
        </p:txBody>
      </p:sp>
    </p:spTree>
    <p:extLst>
      <p:ext uri="{BB962C8B-B14F-4D97-AF65-F5344CB8AC3E}">
        <p14:creationId xmlns:p14="http://schemas.microsoft.com/office/powerpoint/2010/main" val="17282032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fr-CA"/>
              <a:t>Modifier le style du titr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fr-CA"/>
              <a:t>Cliquez pour modifier les styles du texte du masque</a:t>
            </a:r>
          </a:p>
          <a:p>
            <a:pPr lvl="1"/>
            <a:r>
              <a:rPr lang="fr-CA"/>
              <a:t>Deuxième niveau</a:t>
            </a:r>
          </a:p>
          <a:p>
            <a:pPr lvl="2"/>
            <a:r>
              <a:rPr lang="fr-CA"/>
              <a:t>Troisième niveau</a:t>
            </a:r>
          </a:p>
          <a:p>
            <a:pPr lvl="3"/>
            <a:r>
              <a:rPr lang="fr-CA"/>
              <a:t>Quatrième niveau</a:t>
            </a:r>
          </a:p>
          <a:p>
            <a:pPr lvl="4"/>
            <a:r>
              <a:rPr lang="fr-CA"/>
              <a:t>Cinquième niveau</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4AB2EA-F6DA-FE46-8998-80B5E3FE7647}" type="datetimeFigureOut">
              <a:rPr lang="fr-FR" smtClean="0"/>
              <a:t>20/04/2023</a:t>
            </a:fld>
            <a:endParaRPr lang="fr-F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44B672-627D-9D4B-963A-6702D34E5158}" type="slidenum">
              <a:rPr lang="fr-FR" smtClean="0"/>
              <a:t>‹#›</a:t>
            </a:fld>
            <a:endParaRPr lang="fr-FR"/>
          </a:p>
        </p:txBody>
      </p:sp>
    </p:spTree>
    <p:extLst>
      <p:ext uri="{BB962C8B-B14F-4D97-AF65-F5344CB8AC3E}">
        <p14:creationId xmlns:p14="http://schemas.microsoft.com/office/powerpoint/2010/main" val="557022491"/>
      </p:ext>
    </p:extLst>
  </p:cSld>
  <p:clrMap bg1="lt1" tx1="dk1" bg2="lt2" tx2="dk2" accent1="accent1" accent2="accent2" accent3="accent3" accent4="accent4" accent5="accent5" accent6="accent6" hlink="hlink" folHlink="folHlink"/>
  <p:sldLayoutIdLst>
    <p:sldLayoutId id="2147483685" r:id="rId1"/>
    <p:sldLayoutId id="2147483662" r:id="rId2"/>
    <p:sldLayoutId id="2147483663" r:id="rId3"/>
    <p:sldLayoutId id="2147483691" r:id="rId4"/>
    <p:sldLayoutId id="2147483664" r:id="rId5"/>
    <p:sldLayoutId id="2147483697" r:id="rId6"/>
    <p:sldLayoutId id="2147483666" r:id="rId7"/>
    <p:sldLayoutId id="2147483667" r:id="rId8"/>
    <p:sldLayoutId id="2147483665" r:id="rId9"/>
    <p:sldLayoutId id="2147483670" r:id="rId10"/>
    <p:sldLayoutId id="2147483675" r:id="rId11"/>
    <p:sldLayoutId id="2147483671" r:id="rId12"/>
    <p:sldLayoutId id="2147483694"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tags" Target="../tags/tag52.xml"/><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tags" Target="../tags/tag51.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0" Type="http://schemas.openxmlformats.org/officeDocument/2006/relationships/tags" Target="../tags/tag49.xml"/><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Layout" Target="../slideLayouts/slideLayout3.xml"/><Relationship Id="rId1" Type="http://schemas.openxmlformats.org/officeDocument/2006/relationships/tags" Target="../tags/tag53.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3.xml"/><Relationship Id="rId1" Type="http://schemas.openxmlformats.org/officeDocument/2006/relationships/tags" Target="../tags/tag54.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56.xml"/><Relationship Id="rId1" Type="http://schemas.openxmlformats.org/officeDocument/2006/relationships/tags" Target="../tags/tag55.xml"/></Relationships>
</file>

<file path=ppt/slides/_rels/slide17.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tags" Target="../tags/tag68.xml"/><Relationship Id="rId18" Type="http://schemas.openxmlformats.org/officeDocument/2006/relationships/tags" Target="../tags/tag73.xml"/><Relationship Id="rId3" Type="http://schemas.openxmlformats.org/officeDocument/2006/relationships/tags" Target="../tags/tag58.xml"/><Relationship Id="rId21" Type="http://schemas.openxmlformats.org/officeDocument/2006/relationships/slideLayout" Target="../slideLayouts/slideLayout3.xml"/><Relationship Id="rId7" Type="http://schemas.openxmlformats.org/officeDocument/2006/relationships/tags" Target="../tags/tag62.xml"/><Relationship Id="rId12" Type="http://schemas.openxmlformats.org/officeDocument/2006/relationships/tags" Target="../tags/tag67.xml"/><Relationship Id="rId17" Type="http://schemas.openxmlformats.org/officeDocument/2006/relationships/tags" Target="../tags/tag72.xml"/><Relationship Id="rId2" Type="http://schemas.openxmlformats.org/officeDocument/2006/relationships/tags" Target="../tags/tag57.xml"/><Relationship Id="rId16" Type="http://schemas.openxmlformats.org/officeDocument/2006/relationships/tags" Target="../tags/tag71.xml"/><Relationship Id="rId20" Type="http://schemas.openxmlformats.org/officeDocument/2006/relationships/tags" Target="../tags/tag75.xml"/><Relationship Id="rId1" Type="http://schemas.openxmlformats.org/officeDocument/2006/relationships/vmlDrawing" Target="../drawings/vmlDrawing1.vml"/><Relationship Id="rId6" Type="http://schemas.openxmlformats.org/officeDocument/2006/relationships/tags" Target="../tags/tag61.xml"/><Relationship Id="rId11" Type="http://schemas.openxmlformats.org/officeDocument/2006/relationships/tags" Target="../tags/tag66.xml"/><Relationship Id="rId5" Type="http://schemas.openxmlformats.org/officeDocument/2006/relationships/tags" Target="../tags/tag60.xml"/><Relationship Id="rId15" Type="http://schemas.openxmlformats.org/officeDocument/2006/relationships/tags" Target="../tags/tag70.xml"/><Relationship Id="rId23" Type="http://schemas.openxmlformats.org/officeDocument/2006/relationships/image" Target="../media/image12.emf"/><Relationship Id="rId10" Type="http://schemas.openxmlformats.org/officeDocument/2006/relationships/tags" Target="../tags/tag65.xml"/><Relationship Id="rId19" Type="http://schemas.openxmlformats.org/officeDocument/2006/relationships/tags" Target="../tags/tag74.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tags" Target="../tags/tag69.xml"/><Relationship Id="rId22"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77.xml"/><Relationship Id="rId1" Type="http://schemas.openxmlformats.org/officeDocument/2006/relationships/tags" Target="../tags/tag7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slideLayout" Target="../slideLayouts/slideLayout3.xml"/><Relationship Id="rId13" Type="http://schemas.openxmlformats.org/officeDocument/2006/relationships/image" Target="../media/image18.png"/><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image" Target="../media/image17.jpeg"/><Relationship Id="rId2" Type="http://schemas.openxmlformats.org/officeDocument/2006/relationships/tags" Target="../tags/tag79.xml"/><Relationship Id="rId16" Type="http://schemas.openxmlformats.org/officeDocument/2006/relationships/image" Target="../media/image21.png"/><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image" Target="../media/image16.png"/><Relationship Id="rId5" Type="http://schemas.openxmlformats.org/officeDocument/2006/relationships/tags" Target="../tags/tag82.xml"/><Relationship Id="rId15" Type="http://schemas.openxmlformats.org/officeDocument/2006/relationships/image" Target="../media/image20.png"/><Relationship Id="rId10" Type="http://schemas.openxmlformats.org/officeDocument/2006/relationships/image" Target="../media/image15.jpeg"/><Relationship Id="rId4" Type="http://schemas.openxmlformats.org/officeDocument/2006/relationships/tags" Target="../tags/tag81.xml"/><Relationship Id="rId9" Type="http://schemas.openxmlformats.org/officeDocument/2006/relationships/image" Target="../media/image14.png"/><Relationship Id="rId14" Type="http://schemas.openxmlformats.org/officeDocument/2006/relationships/image" Target="../media/image19.png"/></Relationships>
</file>

<file path=ppt/slides/_rels/slide21.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svg"/><Relationship Id="rId7" Type="http://schemas.openxmlformats.org/officeDocument/2006/relationships/image" Target="../media/image27.svg"/><Relationship Id="rId2" Type="http://schemas.openxmlformats.org/officeDocument/2006/relationships/image" Target="../media/image22.png"/><Relationship Id="rId1" Type="http://schemas.openxmlformats.org/officeDocument/2006/relationships/slideLayout" Target="../slideLayouts/slideLayout3.xml"/><Relationship Id="rId6" Type="http://schemas.openxmlformats.org/officeDocument/2006/relationships/image" Target="../media/image26.png"/><Relationship Id="rId11" Type="http://schemas.openxmlformats.org/officeDocument/2006/relationships/image" Target="../media/image31.svg"/><Relationship Id="rId5" Type="http://schemas.openxmlformats.org/officeDocument/2006/relationships/image" Target="../media/image25.sv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sv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86.xml"/><Relationship Id="rId1" Type="http://schemas.openxmlformats.org/officeDocument/2006/relationships/tags" Target="../tags/tag85.xml"/><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3" Type="http://schemas.openxmlformats.org/officeDocument/2006/relationships/hyperlink" Target="mailto:ccote@fcssq.quebec" TargetMode="External"/><Relationship Id="rId2" Type="http://schemas.openxmlformats.org/officeDocument/2006/relationships/hyperlink" Target="mailto:flabonte@fcssq.quebec" TargetMode="External"/><Relationship Id="rId1" Type="http://schemas.openxmlformats.org/officeDocument/2006/relationships/slideLayout" Target="../slideLayouts/slideLayout3.xml"/><Relationship Id="rId5" Type="http://schemas.openxmlformats.org/officeDocument/2006/relationships/hyperlink" Target="mailto:pagiguere@fcssq.quebec" TargetMode="External"/><Relationship Id="rId4" Type="http://schemas.openxmlformats.org/officeDocument/2006/relationships/hyperlink" Target="https://sept.fcssq.quebec/"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3.xml"/><Relationship Id="rId1" Type="http://schemas.openxmlformats.org/officeDocument/2006/relationships/tags" Target="../tags/tag3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71545EA-71D7-5E44-AC5E-0EAD6BB19259}"/>
              </a:ext>
            </a:extLst>
          </p:cNvPr>
          <p:cNvSpPr>
            <a:spLocks noGrp="1"/>
          </p:cNvSpPr>
          <p:nvPr>
            <p:ph type="title"/>
          </p:nvPr>
        </p:nvSpPr>
        <p:spPr>
          <a:xfrm>
            <a:off x="3222594" y="2388093"/>
            <a:ext cx="5423517" cy="3824164"/>
          </a:xfrm>
        </p:spPr>
        <p:txBody>
          <a:bodyPr>
            <a:normAutofit/>
          </a:bodyPr>
          <a:lstStyle/>
          <a:p>
            <a:r>
              <a:rPr lang="fr-CA" sz="3200"/>
              <a:t>Webinaire </a:t>
            </a:r>
            <a:br>
              <a:rPr lang="fr-CA" sz="3200"/>
            </a:br>
            <a:r>
              <a:rPr lang="fr-CA" sz="3200"/>
              <a:t>Gestion des mesures d'urgence</a:t>
            </a:r>
            <a:br>
              <a:rPr lang="fr-FR" sz="3200"/>
            </a:br>
            <a:br>
              <a:rPr lang="fr-FR" sz="2800"/>
            </a:br>
            <a:r>
              <a:rPr lang="fr-FR" sz="1800"/>
              <a:t>Fabien Labonté</a:t>
            </a:r>
            <a:r>
              <a:rPr lang="fr-FR" sz="1800">
                <a:ea typeface="+mn-lt"/>
                <a:cs typeface="+mn-lt"/>
              </a:rPr>
              <a:t> </a:t>
            </a:r>
            <a:br>
              <a:rPr lang="en-US" sz="1600" b="0"/>
            </a:br>
            <a:r>
              <a:rPr lang="en-US" sz="1600" b="0" err="1">
                <a:cs typeface="Calibri"/>
              </a:rPr>
              <a:t>Conseiller</a:t>
            </a:r>
            <a:r>
              <a:rPr lang="en-US" sz="1600" b="0">
                <a:cs typeface="Calibri"/>
              </a:rPr>
              <a:t> </a:t>
            </a:r>
            <a:r>
              <a:rPr lang="en-US" sz="1600" b="0" err="1">
                <a:cs typeface="Calibri"/>
              </a:rPr>
              <a:t>en</a:t>
            </a:r>
            <a:r>
              <a:rPr lang="en-US" sz="1600" b="0">
                <a:cs typeface="Calibri"/>
              </a:rPr>
              <a:t> ressources matérielles et </a:t>
            </a:r>
            <a:r>
              <a:rPr lang="en-US" sz="1600" b="0" err="1">
                <a:cs typeface="Calibri"/>
              </a:rPr>
              <a:t>informationnelles</a:t>
            </a:r>
            <a:br>
              <a:rPr lang="fr-FR" sz="1600" b="0"/>
            </a:br>
            <a:r>
              <a:rPr lang="fr-FR" sz="1600" b="0"/>
              <a:t>Direction des affaires administratives</a:t>
            </a:r>
            <a:br>
              <a:rPr lang="fr-FR" sz="1600" b="0"/>
            </a:br>
            <a:br>
              <a:rPr lang="fr-FR" sz="1600" b="0"/>
            </a:br>
            <a:r>
              <a:rPr lang="fr-FR" sz="1600"/>
              <a:t>Pierre-Alexandre Giguère</a:t>
            </a:r>
            <a:br>
              <a:rPr lang="fr-FR" sz="1600" b="0"/>
            </a:br>
            <a:r>
              <a:rPr lang="fr-CA" sz="1600" b="0">
                <a:cs typeface="Calibri"/>
              </a:rPr>
              <a:t>Consultant en gestion SST</a:t>
            </a:r>
            <a:br>
              <a:rPr lang="fr-FR" sz="1600" b="0"/>
            </a:br>
            <a:br>
              <a:rPr lang="fr-FR" sz="1600" b="0"/>
            </a:br>
            <a:br>
              <a:rPr lang="fr-FR" sz="1600" b="0"/>
            </a:br>
            <a:r>
              <a:rPr lang="fr-FR" sz="1600" b="0"/>
              <a:t>Le 20 avril 2023</a:t>
            </a:r>
            <a:endParaRPr lang="fr-FR" sz="1600" b="0">
              <a:cs typeface="Calibri"/>
            </a:endParaRPr>
          </a:p>
        </p:txBody>
      </p:sp>
    </p:spTree>
    <p:extLst>
      <p:ext uri="{BB962C8B-B14F-4D97-AF65-F5344CB8AC3E}">
        <p14:creationId xmlns:p14="http://schemas.microsoft.com/office/powerpoint/2010/main" val="21606232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67A3E92-1A69-0ED6-ED35-B65EB8443829}"/>
              </a:ext>
            </a:extLst>
          </p:cNvPr>
          <p:cNvSpPr>
            <a:spLocks noGrp="1"/>
          </p:cNvSpPr>
          <p:nvPr>
            <p:ph type="title"/>
          </p:nvPr>
        </p:nvSpPr>
        <p:spPr/>
        <p:txBody>
          <a:bodyPr>
            <a:normAutofit/>
          </a:bodyPr>
          <a:lstStyle/>
          <a:p>
            <a:r>
              <a:rPr lang="fr-CA" sz="3600"/>
              <a:t>La gestion des MU, mais pourquoi ?</a:t>
            </a:r>
            <a:endParaRPr lang="fr-CA" sz="3600" b="0"/>
          </a:p>
        </p:txBody>
      </p:sp>
      <p:grpSp>
        <p:nvGrpSpPr>
          <p:cNvPr id="4" name="Groupe 3">
            <a:extLst>
              <a:ext uri="{FF2B5EF4-FFF2-40B4-BE49-F238E27FC236}">
                <a16:creationId xmlns:a16="http://schemas.microsoft.com/office/drawing/2014/main" id="{18409513-4BCC-45D3-37DC-D46AE63C97BE}"/>
              </a:ext>
            </a:extLst>
          </p:cNvPr>
          <p:cNvGrpSpPr/>
          <p:nvPr>
            <p:custDataLst>
              <p:tags r:id="rId1"/>
            </p:custDataLst>
          </p:nvPr>
        </p:nvGrpSpPr>
        <p:grpSpPr>
          <a:xfrm>
            <a:off x="969609" y="2162320"/>
            <a:ext cx="7539645" cy="2542161"/>
            <a:chOff x="1508042" y="2518149"/>
            <a:chExt cx="8860265" cy="2841540"/>
          </a:xfrm>
        </p:grpSpPr>
        <p:pic>
          <p:nvPicPr>
            <p:cNvPr id="5" name="Picture 8" descr="Accueil - Sûreté du Québec">
              <a:extLst>
                <a:ext uri="{FF2B5EF4-FFF2-40B4-BE49-F238E27FC236}">
                  <a16:creationId xmlns:a16="http://schemas.microsoft.com/office/drawing/2014/main" id="{E49AE59A-399D-DA61-EFD4-931BF27CFA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8042" y="2518149"/>
              <a:ext cx="2775020" cy="2841540"/>
            </a:xfrm>
            <a:prstGeom prst="rect">
              <a:avLst/>
            </a:prstGeom>
            <a:noFill/>
            <a:extLst>
              <a:ext uri="{909E8E84-426E-40DD-AFC4-6F175D3DCCD1}">
                <a14:hiddenFill xmlns:a14="http://schemas.microsoft.com/office/drawing/2010/main">
                  <a:solidFill>
                    <a:srgbClr val="FFFFFF"/>
                  </a:solidFill>
                </a14:hiddenFill>
              </a:ext>
            </a:extLst>
          </p:spPr>
        </p:pic>
        <p:sp>
          <p:nvSpPr>
            <p:cNvPr id="6" name="ZoneTexte 5">
              <a:extLst>
                <a:ext uri="{FF2B5EF4-FFF2-40B4-BE49-F238E27FC236}">
                  <a16:creationId xmlns:a16="http://schemas.microsoft.com/office/drawing/2014/main" id="{B0819B5E-58A3-8AFC-D647-CAA4F05CA2CD}"/>
                </a:ext>
              </a:extLst>
            </p:cNvPr>
            <p:cNvSpPr txBox="1"/>
            <p:nvPr/>
          </p:nvSpPr>
          <p:spPr>
            <a:xfrm>
              <a:off x="4425645" y="2638269"/>
              <a:ext cx="5942662" cy="1823317"/>
            </a:xfrm>
            <a:prstGeom prst="rect">
              <a:avLst/>
            </a:prstGeom>
            <a:solidFill>
              <a:schemeClr val="bg1"/>
            </a:solidFill>
          </p:spPr>
          <p:txBody>
            <a:bodyPr wrap="square" lIns="91440" tIns="45720" rIns="91440" bIns="45720" anchor="t">
              <a:spAutoFit/>
            </a:bodyPr>
            <a:lstStyle/>
            <a:p>
              <a:pPr defTabSz="685800"/>
              <a:r>
                <a:rPr lang="fr-FR" b="1"/>
                <a:t>Programme de réponse pour les établissements sécuritaires (PRÉS) :</a:t>
              </a:r>
            </a:p>
            <a:p>
              <a:pPr marL="342900" indent="-342900" defTabSz="685800">
                <a:buFont typeface="Arial" panose="020B0604020202020204" pitchFamily="34" charset="0"/>
                <a:buChar char="•"/>
              </a:pPr>
              <a:r>
                <a:rPr lang="fr-FR" sz="1600"/>
                <a:t>Préparation</a:t>
              </a:r>
              <a:endParaRPr lang="fr-FR" sz="1600">
                <a:cs typeface="Calibri"/>
              </a:endParaRPr>
            </a:p>
            <a:p>
              <a:pPr marL="342900" indent="-342900" defTabSz="685800">
                <a:buFont typeface="Arial" panose="020B0604020202020204" pitchFamily="34" charset="0"/>
                <a:buChar char="•"/>
              </a:pPr>
              <a:r>
                <a:rPr lang="fr-FR" sz="1600"/>
                <a:t>Prévention</a:t>
              </a:r>
              <a:r>
                <a:rPr lang="fr-CA" sz="1600"/>
                <a:t> et détection</a:t>
              </a:r>
              <a:endParaRPr lang="fr-CA" sz="1600">
                <a:cs typeface="Calibri"/>
              </a:endParaRPr>
            </a:p>
            <a:p>
              <a:pPr marL="342900" indent="-342900" defTabSz="685800">
                <a:buFont typeface="Arial" panose="020B0604020202020204" pitchFamily="34" charset="0"/>
                <a:buChar char="•"/>
              </a:pPr>
              <a:r>
                <a:rPr lang="fr-CA" sz="1600"/>
                <a:t>Intervention</a:t>
              </a:r>
              <a:endParaRPr lang="fr-CA" sz="1600">
                <a:cs typeface="Calibri"/>
              </a:endParaRPr>
            </a:p>
            <a:p>
              <a:pPr marL="342900" indent="-342900" defTabSz="685800">
                <a:buFont typeface="Arial" panose="020B0604020202020204" pitchFamily="34" charset="0"/>
                <a:buChar char="•"/>
              </a:pPr>
              <a:r>
                <a:rPr lang="fr-CA" sz="1600"/>
                <a:t>Rétablissement</a:t>
              </a:r>
              <a:endParaRPr lang="fr-FR" sz="1600"/>
            </a:p>
          </p:txBody>
        </p:sp>
      </p:grpSp>
      <p:sp>
        <p:nvSpPr>
          <p:cNvPr id="7" name="ZoneTexte 6">
            <a:extLst>
              <a:ext uri="{FF2B5EF4-FFF2-40B4-BE49-F238E27FC236}">
                <a16:creationId xmlns:a16="http://schemas.microsoft.com/office/drawing/2014/main" id="{B9DA689F-9D61-2BF4-A408-6B8BE7B865F9}"/>
              </a:ext>
            </a:extLst>
          </p:cNvPr>
          <p:cNvSpPr txBox="1"/>
          <p:nvPr>
            <p:custDataLst>
              <p:tags r:id="rId2"/>
            </p:custDataLst>
          </p:nvPr>
        </p:nvSpPr>
        <p:spPr>
          <a:xfrm>
            <a:off x="450357" y="5173000"/>
            <a:ext cx="8437234" cy="646331"/>
          </a:xfrm>
          <a:prstGeom prst="rect">
            <a:avLst/>
          </a:prstGeom>
          <a:noFill/>
        </p:spPr>
        <p:txBody>
          <a:bodyPr wrap="square" lIns="91440" tIns="45720" rIns="91440" bIns="45720" anchor="t">
            <a:spAutoFit/>
          </a:bodyPr>
          <a:lstStyle/>
          <a:p>
            <a:pPr algn="ctr" defTabSz="685800"/>
            <a:r>
              <a:rPr lang="fr-FR" sz="1200" i="1">
                <a:latin typeface="Calibri"/>
                <a:cs typeface="Calibri Light"/>
              </a:rPr>
              <a:t>Le PRES est implanté dans plus de 1 600 établissements scolaires publics ou privés. Depuis son implantation (2008), 72 % des écoles ont fait au moins un exercice de confinement barricadé avec le personnel scolaire et 11 % des écoles ont réalisé cet exercice avec leurs élèves.</a:t>
            </a:r>
            <a:endParaRPr lang="fr-CA" sz="1200" i="1">
              <a:latin typeface="Calibri"/>
              <a:cs typeface="Calibri Light"/>
            </a:endParaRPr>
          </a:p>
        </p:txBody>
      </p:sp>
    </p:spTree>
    <p:extLst>
      <p:ext uri="{BB962C8B-B14F-4D97-AF65-F5344CB8AC3E}">
        <p14:creationId xmlns:p14="http://schemas.microsoft.com/office/powerpoint/2010/main" val="7778690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AA2E7C3-4431-2647-F3D5-11F6087ED5F4}"/>
              </a:ext>
            </a:extLst>
          </p:cNvPr>
          <p:cNvSpPr>
            <a:spLocks noGrp="1"/>
          </p:cNvSpPr>
          <p:nvPr>
            <p:ph type="title"/>
          </p:nvPr>
        </p:nvSpPr>
        <p:spPr/>
        <p:txBody>
          <a:bodyPr>
            <a:normAutofit/>
          </a:bodyPr>
          <a:lstStyle/>
          <a:p>
            <a:r>
              <a:rPr lang="fr-CA" sz="3600"/>
              <a:t>Structure documentaire</a:t>
            </a:r>
            <a:endParaRPr lang="fr-CA" sz="3600">
              <a:cs typeface="Calibri"/>
            </a:endParaRPr>
          </a:p>
        </p:txBody>
      </p:sp>
      <p:sp>
        <p:nvSpPr>
          <p:cNvPr id="4" name="ZoneTexte 3">
            <a:extLst>
              <a:ext uri="{FF2B5EF4-FFF2-40B4-BE49-F238E27FC236}">
                <a16:creationId xmlns:a16="http://schemas.microsoft.com/office/drawing/2014/main" id="{4097F615-A28E-15F9-21E6-37CADF8F4BB1}"/>
              </a:ext>
            </a:extLst>
          </p:cNvPr>
          <p:cNvSpPr txBox="1"/>
          <p:nvPr>
            <p:custDataLst>
              <p:tags r:id="rId1"/>
            </p:custDataLst>
          </p:nvPr>
        </p:nvSpPr>
        <p:spPr>
          <a:xfrm>
            <a:off x="4877945" y="2254668"/>
            <a:ext cx="3704027" cy="553998"/>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defTabSz="685800"/>
            <a:r>
              <a:rPr lang="fr-CA" sz="1500" b="1">
                <a:solidFill>
                  <a:prstClr val="black"/>
                </a:solidFill>
                <a:latin typeface="Arial" panose="020B0604020202020204" pitchFamily="34" charset="0"/>
                <a:cs typeface="Arial" panose="020B0604020202020204" pitchFamily="34" charset="0"/>
              </a:rPr>
              <a:t>Éléments d’intervention du Programme</a:t>
            </a:r>
          </a:p>
        </p:txBody>
      </p:sp>
      <p:sp>
        <p:nvSpPr>
          <p:cNvPr id="5" name="Organigramme : Document 4">
            <a:extLst>
              <a:ext uri="{FF2B5EF4-FFF2-40B4-BE49-F238E27FC236}">
                <a16:creationId xmlns:a16="http://schemas.microsoft.com/office/drawing/2014/main" id="{5F47CC7F-4D68-FF0E-DB10-BF4022203A73}"/>
              </a:ext>
            </a:extLst>
          </p:cNvPr>
          <p:cNvSpPr/>
          <p:nvPr>
            <p:custDataLst>
              <p:tags r:id="rId2"/>
            </p:custDataLst>
          </p:nvPr>
        </p:nvSpPr>
        <p:spPr>
          <a:xfrm>
            <a:off x="393868" y="3643495"/>
            <a:ext cx="2658335" cy="1634849"/>
          </a:xfrm>
          <a:prstGeom prst="flowChartDocumen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defTabSz="685800"/>
            <a:r>
              <a:rPr lang="fr-CA" sz="1350" b="1">
                <a:solidFill>
                  <a:prstClr val="black"/>
                </a:solidFill>
                <a:latin typeface="Arial" panose="020B0604020202020204" pitchFamily="34" charset="0"/>
                <a:cs typeface="Arial" panose="020B0604020202020204" pitchFamily="34" charset="0"/>
              </a:rPr>
              <a:t>Programme de gestion des mesures d’urgence</a:t>
            </a:r>
          </a:p>
          <a:p>
            <a:pPr marL="214313" indent="-214313" defTabSz="685800">
              <a:buFont typeface="Arial" panose="020B0604020202020204" pitchFamily="34" charset="0"/>
              <a:buChar char="•"/>
            </a:pPr>
            <a:r>
              <a:rPr lang="fr-CA" sz="1350">
                <a:solidFill>
                  <a:prstClr val="black"/>
                </a:solidFill>
                <a:latin typeface="Arial" panose="020B0604020202020204" pitchFamily="34" charset="0"/>
                <a:cs typeface="Arial" panose="020B0604020202020204" pitchFamily="34" charset="0"/>
              </a:rPr>
              <a:t>Structure de gestion de crise</a:t>
            </a:r>
          </a:p>
          <a:p>
            <a:pPr marL="214313" indent="-214313" defTabSz="685800">
              <a:buFont typeface="Arial" panose="020B0604020202020204" pitchFamily="34" charset="0"/>
              <a:buChar char="•"/>
            </a:pPr>
            <a:r>
              <a:rPr lang="fr-CA" sz="1350">
                <a:solidFill>
                  <a:prstClr val="black"/>
                </a:solidFill>
                <a:latin typeface="Arial" panose="020B0604020202020204" pitchFamily="34" charset="0"/>
                <a:cs typeface="Arial" panose="020B0604020202020204" pitchFamily="34" charset="0"/>
              </a:rPr>
              <a:t>Rôles et responsabilités</a:t>
            </a:r>
          </a:p>
          <a:p>
            <a:pPr marL="214313" indent="-214313" defTabSz="685800">
              <a:buFont typeface="Arial" panose="020B0604020202020204" pitchFamily="34" charset="0"/>
              <a:buChar char="•"/>
            </a:pPr>
            <a:r>
              <a:rPr lang="fr-CA" sz="1350">
                <a:solidFill>
                  <a:prstClr val="black"/>
                </a:solidFill>
                <a:latin typeface="Arial" panose="020B0604020202020204" pitchFamily="34" charset="0"/>
                <a:cs typeface="Arial" panose="020B0604020202020204" pitchFamily="34" charset="0"/>
              </a:rPr>
              <a:t>Alerte et mobilisation</a:t>
            </a:r>
          </a:p>
          <a:p>
            <a:pPr marL="214313" indent="-214313" defTabSz="685800">
              <a:buFont typeface="Arial" panose="020B0604020202020204" pitchFamily="34" charset="0"/>
              <a:buChar char="•"/>
            </a:pPr>
            <a:r>
              <a:rPr lang="fr-CA" sz="1350">
                <a:solidFill>
                  <a:prstClr val="black"/>
                </a:solidFill>
                <a:latin typeface="Arial" panose="020B0604020202020204" pitchFamily="34" charset="0"/>
                <a:cs typeface="Arial" panose="020B0604020202020204" pitchFamily="34" charset="0"/>
              </a:rPr>
              <a:t>Journal de bord</a:t>
            </a:r>
            <a:endParaRPr lang="fr-CA" sz="1350" b="1">
              <a:solidFill>
                <a:prstClr val="black"/>
              </a:solidFill>
              <a:latin typeface="Arial" panose="020B0604020202020204" pitchFamily="34" charset="0"/>
              <a:cs typeface="Arial" panose="020B0604020202020204" pitchFamily="34" charset="0"/>
            </a:endParaRPr>
          </a:p>
        </p:txBody>
      </p:sp>
      <p:sp>
        <p:nvSpPr>
          <p:cNvPr id="6" name="Organigramme : Document 5">
            <a:extLst>
              <a:ext uri="{FF2B5EF4-FFF2-40B4-BE49-F238E27FC236}">
                <a16:creationId xmlns:a16="http://schemas.microsoft.com/office/drawing/2014/main" id="{399AFDD9-1444-1623-ADB4-83EDE8550B33}"/>
              </a:ext>
            </a:extLst>
          </p:cNvPr>
          <p:cNvSpPr/>
          <p:nvPr>
            <p:custDataLst>
              <p:tags r:id="rId3"/>
            </p:custDataLst>
          </p:nvPr>
        </p:nvSpPr>
        <p:spPr>
          <a:xfrm>
            <a:off x="3875620" y="3240429"/>
            <a:ext cx="1332074" cy="701040"/>
          </a:xfrm>
          <a:prstGeom prst="flowChartDocumen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defTabSz="685800"/>
            <a:r>
              <a:rPr lang="fr-CA" sz="1050" b="1">
                <a:solidFill>
                  <a:prstClr val="black"/>
                </a:solidFill>
                <a:latin typeface="Arial" panose="020B0604020202020204" pitchFamily="34" charset="0"/>
                <a:cs typeface="Arial" panose="020B0604020202020204" pitchFamily="34" charset="0"/>
              </a:rPr>
              <a:t>PMU   Établissement</a:t>
            </a:r>
          </a:p>
        </p:txBody>
      </p:sp>
      <p:sp>
        <p:nvSpPr>
          <p:cNvPr id="7" name="Parenthèse ouvrante 6">
            <a:extLst>
              <a:ext uri="{FF2B5EF4-FFF2-40B4-BE49-F238E27FC236}">
                <a16:creationId xmlns:a16="http://schemas.microsoft.com/office/drawing/2014/main" id="{3F9E78DC-7EB0-7BDB-3150-C3B963F30A26}"/>
              </a:ext>
            </a:extLst>
          </p:cNvPr>
          <p:cNvSpPr/>
          <p:nvPr>
            <p:custDataLst>
              <p:tags r:id="rId4"/>
            </p:custDataLst>
          </p:nvPr>
        </p:nvSpPr>
        <p:spPr>
          <a:xfrm>
            <a:off x="5444829" y="2865576"/>
            <a:ext cx="162439" cy="2199103"/>
          </a:xfrm>
          <a:prstGeom prst="leftBracket">
            <a:avLst/>
          </a:prstGeom>
          <a:solidFill>
            <a:schemeClr val="bg1"/>
          </a:solidFill>
          <a:ln w="12700">
            <a:solidFill>
              <a:schemeClr val="tx1"/>
            </a:solidFill>
          </a:ln>
        </p:spPr>
        <p:style>
          <a:lnRef idx="1">
            <a:schemeClr val="accent2"/>
          </a:lnRef>
          <a:fillRef idx="0">
            <a:schemeClr val="accent2"/>
          </a:fillRef>
          <a:effectRef idx="0">
            <a:schemeClr val="accent2"/>
          </a:effectRef>
          <a:fontRef idx="minor">
            <a:schemeClr val="tx1"/>
          </a:fontRef>
        </p:style>
        <p:txBody>
          <a:bodyPr rtlCol="0" anchor="ctr"/>
          <a:lstStyle/>
          <a:p>
            <a:pPr algn="ctr" defTabSz="685800"/>
            <a:endParaRPr lang="fr-CA" sz="1350">
              <a:solidFill>
                <a:prstClr val="black"/>
              </a:solidFill>
              <a:latin typeface="Arial" panose="020B0604020202020204" pitchFamily="34" charset="0"/>
              <a:cs typeface="Arial" panose="020B0604020202020204" pitchFamily="34" charset="0"/>
            </a:endParaRPr>
          </a:p>
        </p:txBody>
      </p:sp>
      <p:cxnSp>
        <p:nvCxnSpPr>
          <p:cNvPr id="8" name="Connecteur droit 7">
            <a:extLst>
              <a:ext uri="{FF2B5EF4-FFF2-40B4-BE49-F238E27FC236}">
                <a16:creationId xmlns:a16="http://schemas.microsoft.com/office/drawing/2014/main" id="{E807D638-7205-0B78-9C8B-8343529F7057}"/>
              </a:ext>
            </a:extLst>
          </p:cNvPr>
          <p:cNvCxnSpPr>
            <a:cxnSpLocks/>
          </p:cNvCxnSpPr>
          <p:nvPr>
            <p:custDataLst>
              <p:tags r:id="rId5"/>
            </p:custDataLst>
          </p:nvPr>
        </p:nvCxnSpPr>
        <p:spPr>
          <a:xfrm>
            <a:off x="5207693" y="3590949"/>
            <a:ext cx="237135" cy="374179"/>
          </a:xfrm>
          <a:prstGeom prst="line">
            <a:avLst/>
          </a:prstGeom>
          <a:ln w="12700">
            <a:solidFill>
              <a:schemeClr val="tx1"/>
            </a:solidFill>
          </a:ln>
        </p:spPr>
        <p:style>
          <a:lnRef idx="1">
            <a:schemeClr val="accent2"/>
          </a:lnRef>
          <a:fillRef idx="0">
            <a:schemeClr val="accent2"/>
          </a:fillRef>
          <a:effectRef idx="0">
            <a:schemeClr val="accent2"/>
          </a:effectRef>
          <a:fontRef idx="minor">
            <a:schemeClr val="tx1"/>
          </a:fontRef>
        </p:style>
      </p:cxnSp>
      <p:sp>
        <p:nvSpPr>
          <p:cNvPr id="9" name="Organigramme : Document 8">
            <a:extLst>
              <a:ext uri="{FF2B5EF4-FFF2-40B4-BE49-F238E27FC236}">
                <a16:creationId xmlns:a16="http://schemas.microsoft.com/office/drawing/2014/main" id="{DC1E3051-CBE8-7F9B-FCB3-741A4363C0FB}"/>
              </a:ext>
            </a:extLst>
          </p:cNvPr>
          <p:cNvSpPr/>
          <p:nvPr>
            <p:custDataLst>
              <p:tags r:id="rId6"/>
            </p:custDataLst>
          </p:nvPr>
        </p:nvSpPr>
        <p:spPr>
          <a:xfrm>
            <a:off x="3875619" y="5116603"/>
            <a:ext cx="1332074" cy="701040"/>
          </a:xfrm>
          <a:prstGeom prst="flowChartDocumen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defTabSz="685800"/>
            <a:r>
              <a:rPr lang="fr-CA" sz="1050" b="1">
                <a:solidFill>
                  <a:prstClr val="black"/>
                </a:solidFill>
                <a:latin typeface="Arial" panose="020B0604020202020204" pitchFamily="34" charset="0"/>
                <a:cs typeface="Arial" panose="020B0604020202020204" pitchFamily="34" charset="0"/>
              </a:rPr>
              <a:t>Fiches d’intervention (21)</a:t>
            </a:r>
          </a:p>
        </p:txBody>
      </p:sp>
      <p:sp>
        <p:nvSpPr>
          <p:cNvPr id="10" name="Parenthèse ouvrante 9">
            <a:extLst>
              <a:ext uri="{FF2B5EF4-FFF2-40B4-BE49-F238E27FC236}">
                <a16:creationId xmlns:a16="http://schemas.microsoft.com/office/drawing/2014/main" id="{EB51730D-074D-4F55-3139-C530F994E271}"/>
              </a:ext>
            </a:extLst>
          </p:cNvPr>
          <p:cNvSpPr/>
          <p:nvPr>
            <p:custDataLst>
              <p:tags r:id="rId7"/>
            </p:custDataLst>
          </p:nvPr>
        </p:nvSpPr>
        <p:spPr>
          <a:xfrm>
            <a:off x="5444828" y="5258859"/>
            <a:ext cx="162439" cy="629281"/>
          </a:xfrm>
          <a:prstGeom prst="leftBracket">
            <a:avLst/>
          </a:prstGeom>
          <a:solidFill>
            <a:schemeClr val="bg1"/>
          </a:solidFill>
          <a:ln w="12700">
            <a:solidFill>
              <a:schemeClr val="tx1"/>
            </a:solidFill>
          </a:ln>
        </p:spPr>
        <p:style>
          <a:lnRef idx="1">
            <a:schemeClr val="accent2"/>
          </a:lnRef>
          <a:fillRef idx="0">
            <a:schemeClr val="accent2"/>
          </a:fillRef>
          <a:effectRef idx="0">
            <a:schemeClr val="accent2"/>
          </a:effectRef>
          <a:fontRef idx="minor">
            <a:schemeClr val="tx1"/>
          </a:fontRef>
        </p:style>
        <p:txBody>
          <a:bodyPr rtlCol="0" anchor="ctr"/>
          <a:lstStyle/>
          <a:p>
            <a:pPr algn="ctr" defTabSz="685800"/>
            <a:endParaRPr lang="fr-CA" sz="1350">
              <a:solidFill>
                <a:prstClr val="black"/>
              </a:solidFill>
              <a:latin typeface="Arial" panose="020B0604020202020204" pitchFamily="34" charset="0"/>
              <a:cs typeface="Arial" panose="020B0604020202020204" pitchFamily="34" charset="0"/>
            </a:endParaRPr>
          </a:p>
        </p:txBody>
      </p:sp>
      <p:cxnSp>
        <p:nvCxnSpPr>
          <p:cNvPr id="11" name="Connecteur droit 10">
            <a:extLst>
              <a:ext uri="{FF2B5EF4-FFF2-40B4-BE49-F238E27FC236}">
                <a16:creationId xmlns:a16="http://schemas.microsoft.com/office/drawing/2014/main" id="{B893160E-9C01-A5EC-EE6D-8943F8E364ED}"/>
              </a:ext>
            </a:extLst>
          </p:cNvPr>
          <p:cNvCxnSpPr>
            <a:cxnSpLocks/>
          </p:cNvCxnSpPr>
          <p:nvPr>
            <p:custDataLst>
              <p:tags r:id="rId8"/>
            </p:custDataLst>
          </p:nvPr>
        </p:nvCxnSpPr>
        <p:spPr>
          <a:xfrm>
            <a:off x="5207693" y="5467123"/>
            <a:ext cx="237135" cy="106377"/>
          </a:xfrm>
          <a:prstGeom prst="line">
            <a:avLst/>
          </a:prstGeom>
          <a:ln w="12700">
            <a:solidFill>
              <a:schemeClr val="tx1"/>
            </a:solidFill>
          </a:ln>
        </p:spPr>
        <p:style>
          <a:lnRef idx="1">
            <a:schemeClr val="accent2"/>
          </a:lnRef>
          <a:fillRef idx="0">
            <a:schemeClr val="accent2"/>
          </a:fillRef>
          <a:effectRef idx="0">
            <a:schemeClr val="accent2"/>
          </a:effectRef>
          <a:fontRef idx="minor">
            <a:schemeClr val="tx1"/>
          </a:fontRef>
        </p:style>
      </p:cxnSp>
      <p:cxnSp>
        <p:nvCxnSpPr>
          <p:cNvPr id="12" name="Connecteur en angle 8">
            <a:extLst>
              <a:ext uri="{FF2B5EF4-FFF2-40B4-BE49-F238E27FC236}">
                <a16:creationId xmlns:a16="http://schemas.microsoft.com/office/drawing/2014/main" id="{FA9F7699-02CA-01E5-9A84-B3988EA887E8}"/>
              </a:ext>
            </a:extLst>
          </p:cNvPr>
          <p:cNvCxnSpPr>
            <a:cxnSpLocks/>
          </p:cNvCxnSpPr>
          <p:nvPr>
            <p:custDataLst>
              <p:tags r:id="rId9"/>
            </p:custDataLst>
          </p:nvPr>
        </p:nvCxnSpPr>
        <p:spPr>
          <a:xfrm flipV="1">
            <a:off x="3052202" y="3590949"/>
            <a:ext cx="823417" cy="869971"/>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Connecteur en angle 10">
            <a:extLst>
              <a:ext uri="{FF2B5EF4-FFF2-40B4-BE49-F238E27FC236}">
                <a16:creationId xmlns:a16="http://schemas.microsoft.com/office/drawing/2014/main" id="{60EDDCF4-78C2-957C-532B-008604622C7C}"/>
              </a:ext>
            </a:extLst>
          </p:cNvPr>
          <p:cNvCxnSpPr>
            <a:cxnSpLocks/>
          </p:cNvCxnSpPr>
          <p:nvPr>
            <p:custDataLst>
              <p:tags r:id="rId10"/>
            </p:custDataLst>
          </p:nvPr>
        </p:nvCxnSpPr>
        <p:spPr>
          <a:xfrm>
            <a:off x="3052203" y="4460920"/>
            <a:ext cx="823416" cy="1006203"/>
          </a:xfrm>
          <a:prstGeom prst="bentConnector3">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ZoneTexte 13">
            <a:extLst>
              <a:ext uri="{FF2B5EF4-FFF2-40B4-BE49-F238E27FC236}">
                <a16:creationId xmlns:a16="http://schemas.microsoft.com/office/drawing/2014/main" id="{9E9705DE-F9D9-ED39-4478-5F364374CD86}"/>
              </a:ext>
            </a:extLst>
          </p:cNvPr>
          <p:cNvSpPr txBox="1"/>
          <p:nvPr>
            <p:custDataLst>
              <p:tags r:id="rId11"/>
            </p:custDataLst>
          </p:nvPr>
        </p:nvSpPr>
        <p:spPr>
          <a:xfrm>
            <a:off x="305508" y="2254668"/>
            <a:ext cx="3442847" cy="323165"/>
          </a:xfrm>
          <a:prstGeom prst="rect">
            <a:avLst/>
          </a:prstGeom>
          <a:ln/>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defTabSz="685800"/>
            <a:r>
              <a:rPr lang="fr-CA" sz="1500" b="1">
                <a:solidFill>
                  <a:prstClr val="black"/>
                </a:solidFill>
                <a:latin typeface="Arial" panose="020B0604020202020204" pitchFamily="34" charset="0"/>
                <a:cs typeface="Arial" panose="020B0604020202020204" pitchFamily="34" charset="0"/>
              </a:rPr>
              <a:t>Éléments de gestion du Programme</a:t>
            </a:r>
          </a:p>
        </p:txBody>
      </p:sp>
      <p:sp>
        <p:nvSpPr>
          <p:cNvPr id="15" name="Rectangle 14">
            <a:extLst>
              <a:ext uri="{FF2B5EF4-FFF2-40B4-BE49-F238E27FC236}">
                <a16:creationId xmlns:a16="http://schemas.microsoft.com/office/drawing/2014/main" id="{12864E39-EBA0-9084-2A33-31AFF841D22B}"/>
              </a:ext>
            </a:extLst>
          </p:cNvPr>
          <p:cNvSpPr/>
          <p:nvPr>
            <p:custDataLst>
              <p:tags r:id="rId12"/>
            </p:custDataLst>
          </p:nvPr>
        </p:nvSpPr>
        <p:spPr>
          <a:xfrm>
            <a:off x="5607267" y="2865577"/>
            <a:ext cx="3411547" cy="2192195"/>
          </a:xfrm>
          <a:prstGeom prst="rect">
            <a:avLst/>
          </a:prstGeom>
          <a:solidFill>
            <a:schemeClr val="bg1"/>
          </a:solidFill>
          <a:ln>
            <a:noFill/>
          </a:ln>
        </p:spPr>
        <p:style>
          <a:lnRef idx="1">
            <a:schemeClr val="accent1"/>
          </a:lnRef>
          <a:fillRef idx="2">
            <a:schemeClr val="accent1"/>
          </a:fillRef>
          <a:effectRef idx="1">
            <a:schemeClr val="accent1"/>
          </a:effectRef>
          <a:fontRef idx="minor">
            <a:schemeClr val="dk1"/>
          </a:fontRef>
        </p:style>
        <p:txBody>
          <a:bodyPr lIns="91440" tIns="45720" rIns="91440" bIns="45720" rtlCol="0" anchor="ctr"/>
          <a:lstStyle/>
          <a:p>
            <a:pPr marL="213995" indent="-213995" defTabSz="685800">
              <a:buFont typeface="Arial" panose="020B0604020202020204" pitchFamily="34" charset="0"/>
              <a:buChar char="•"/>
            </a:pPr>
            <a:r>
              <a:rPr lang="fr-CA" sz="1200">
                <a:latin typeface="Arial"/>
                <a:cs typeface="Arial"/>
              </a:rPr>
              <a:t>Comité local de sécurité</a:t>
            </a:r>
            <a:endParaRPr lang="fr-FR">
              <a:latin typeface="Arial"/>
              <a:cs typeface="Arial"/>
            </a:endParaRPr>
          </a:p>
          <a:p>
            <a:pPr marL="213995" indent="-213995" defTabSz="685800">
              <a:buFont typeface="Arial" panose="020B0604020202020204" pitchFamily="34" charset="0"/>
              <a:buChar char="•"/>
            </a:pPr>
            <a:r>
              <a:rPr lang="fr-CA" sz="1200">
                <a:latin typeface="Arial"/>
                <a:cs typeface="Arial"/>
              </a:rPr>
              <a:t>Numéros d’urgence</a:t>
            </a:r>
          </a:p>
          <a:p>
            <a:pPr marL="213995" indent="-213995" defTabSz="685800">
              <a:buFont typeface="Arial" panose="020B0604020202020204" pitchFamily="34" charset="0"/>
              <a:buChar char="•"/>
            </a:pPr>
            <a:r>
              <a:rPr lang="fr-CA" sz="1200">
                <a:latin typeface="Arial"/>
                <a:cs typeface="Arial"/>
              </a:rPr>
              <a:t>Processus d’alerte et de mobilisation</a:t>
            </a:r>
          </a:p>
          <a:p>
            <a:pPr marL="213995" indent="-213995" defTabSz="685800">
              <a:buFont typeface="Arial" panose="020B0604020202020204" pitchFamily="34" charset="0"/>
              <a:buChar char="•"/>
            </a:pPr>
            <a:r>
              <a:rPr lang="fr-CA" sz="1200">
                <a:latin typeface="Arial"/>
                <a:cs typeface="Arial"/>
              </a:rPr>
              <a:t>Communication</a:t>
            </a:r>
          </a:p>
          <a:p>
            <a:pPr marL="213995" indent="-213995" defTabSz="685800">
              <a:buFont typeface="Arial" panose="020B0604020202020204" pitchFamily="34" charset="0"/>
              <a:buChar char="•"/>
            </a:pPr>
            <a:r>
              <a:rPr lang="fr-CA" sz="1200">
                <a:latin typeface="Arial"/>
                <a:cs typeface="Arial"/>
              </a:rPr>
              <a:t>Plans </a:t>
            </a:r>
          </a:p>
          <a:p>
            <a:pPr marL="214313" indent="-214313" defTabSz="685800">
              <a:buFont typeface="Arial" panose="020B0604020202020204" pitchFamily="34" charset="0"/>
              <a:buChar char="•"/>
            </a:pPr>
            <a:r>
              <a:rPr lang="fr-CA" sz="1200">
                <a:latin typeface="Arial"/>
                <a:cs typeface="Arial"/>
              </a:rPr>
              <a:t>Gestion des portes/alarmes</a:t>
            </a:r>
            <a:endParaRPr lang="fr-CA" sz="1200">
              <a:latin typeface="Arial" panose="020B0604020202020204" pitchFamily="34" charset="0"/>
              <a:cs typeface="Arial" panose="020B0604020202020204" pitchFamily="34" charset="0"/>
            </a:endParaRPr>
          </a:p>
          <a:p>
            <a:pPr marL="213995" indent="-213995" defTabSz="685800">
              <a:buFont typeface="Arial" panose="020B0604020202020204" pitchFamily="34" charset="0"/>
              <a:buChar char="•"/>
            </a:pPr>
            <a:r>
              <a:rPr lang="fr-CA" sz="1200">
                <a:latin typeface="Arial"/>
                <a:cs typeface="Arial"/>
              </a:rPr>
              <a:t>Caractéristiques du bâtiment</a:t>
            </a:r>
          </a:p>
          <a:p>
            <a:pPr marL="213995" indent="-213995" defTabSz="685800">
              <a:buFont typeface="Arial" panose="020B0604020202020204" pitchFamily="34" charset="0"/>
              <a:buChar char="•"/>
            </a:pPr>
            <a:r>
              <a:rPr lang="fr-CA" sz="1200">
                <a:latin typeface="Arial"/>
                <a:cs typeface="Arial"/>
              </a:rPr>
              <a:t>Système d’alarme incendie</a:t>
            </a:r>
          </a:p>
          <a:p>
            <a:pPr marL="213995" indent="-213995" defTabSz="685800">
              <a:buFont typeface="Arial" panose="020B0604020202020204" pitchFamily="34" charset="0"/>
              <a:buChar char="•"/>
            </a:pPr>
            <a:r>
              <a:rPr lang="fr-CA" sz="1200">
                <a:latin typeface="Arial"/>
                <a:cs typeface="Arial"/>
              </a:rPr>
              <a:t>Équipements de protection incendie</a:t>
            </a:r>
          </a:p>
          <a:p>
            <a:pPr marL="213995" indent="-213995" defTabSz="685800">
              <a:buFont typeface="Arial" panose="020B0604020202020204" pitchFamily="34" charset="0"/>
              <a:buChar char="•"/>
            </a:pPr>
            <a:r>
              <a:rPr lang="fr-CA" sz="1200">
                <a:latin typeface="Arial"/>
                <a:cs typeface="Arial"/>
              </a:rPr>
              <a:t>Plans d’évacuation </a:t>
            </a:r>
            <a:endParaRPr lang="fr-CA" sz="1200">
              <a:latin typeface="Arial" panose="020B0604020202020204" pitchFamily="34" charset="0"/>
              <a:cs typeface="Arial" panose="020B0604020202020204" pitchFamily="34" charset="0"/>
            </a:endParaRPr>
          </a:p>
          <a:p>
            <a:pPr marL="213995" indent="-213995" defTabSz="685800">
              <a:buFont typeface="Arial" panose="020B0604020202020204" pitchFamily="34" charset="0"/>
              <a:buChar char="•"/>
            </a:pPr>
            <a:r>
              <a:rPr lang="fr-CA" sz="1200">
                <a:latin typeface="Arial"/>
                <a:cs typeface="Arial"/>
              </a:rPr>
              <a:t>Registre d’inspection des équipements</a:t>
            </a:r>
          </a:p>
          <a:p>
            <a:pPr marL="213995" indent="-213995" defTabSz="685800">
              <a:buFont typeface="Arial" panose="020B0604020202020204" pitchFamily="34" charset="0"/>
              <a:buChar char="•"/>
            </a:pPr>
            <a:r>
              <a:rPr lang="fr-CA" sz="1200">
                <a:latin typeface="Arial"/>
                <a:cs typeface="Arial"/>
              </a:rPr>
              <a:t>Etc.</a:t>
            </a:r>
          </a:p>
        </p:txBody>
      </p:sp>
      <p:sp>
        <p:nvSpPr>
          <p:cNvPr id="16" name="Rectangle 15">
            <a:extLst>
              <a:ext uri="{FF2B5EF4-FFF2-40B4-BE49-F238E27FC236}">
                <a16:creationId xmlns:a16="http://schemas.microsoft.com/office/drawing/2014/main" id="{D29F502B-1132-EA70-E1D9-69057FEC9202}"/>
              </a:ext>
            </a:extLst>
          </p:cNvPr>
          <p:cNvSpPr/>
          <p:nvPr>
            <p:custDataLst>
              <p:tags r:id="rId13"/>
            </p:custDataLst>
          </p:nvPr>
        </p:nvSpPr>
        <p:spPr>
          <a:xfrm>
            <a:off x="5638613" y="5298933"/>
            <a:ext cx="3411547" cy="629281"/>
          </a:xfrm>
          <a:prstGeom prst="rect">
            <a:avLst/>
          </a:prstGeom>
          <a:solidFill>
            <a:schemeClr val="bg1"/>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marL="214313" indent="-214313" defTabSz="685800">
              <a:buFont typeface="Arial" panose="020B0604020202020204" pitchFamily="34" charset="0"/>
              <a:buChar char="•"/>
            </a:pPr>
            <a:r>
              <a:rPr lang="fr-CA" sz="1200">
                <a:solidFill>
                  <a:prstClr val="black"/>
                </a:solidFill>
                <a:latin typeface="Arial" panose="020B0604020202020204" pitchFamily="34" charset="0"/>
                <a:cs typeface="Arial" panose="020B0604020202020204" pitchFamily="34" charset="0"/>
              </a:rPr>
              <a:t>Étapes d’intervention</a:t>
            </a:r>
          </a:p>
          <a:p>
            <a:pPr marL="214313" indent="-214313" defTabSz="685800">
              <a:buFont typeface="Arial" panose="020B0604020202020204" pitchFamily="34" charset="0"/>
              <a:buChar char="•"/>
            </a:pPr>
            <a:r>
              <a:rPr lang="fr-CA" sz="1200">
                <a:solidFill>
                  <a:prstClr val="black"/>
                </a:solidFill>
                <a:latin typeface="Arial" panose="020B0604020202020204" pitchFamily="34" charset="0"/>
                <a:cs typeface="Arial" panose="020B0604020202020204" pitchFamily="34" charset="0"/>
              </a:rPr>
              <a:t>Communication</a:t>
            </a:r>
          </a:p>
        </p:txBody>
      </p:sp>
    </p:spTree>
    <p:extLst>
      <p:ext uri="{BB962C8B-B14F-4D97-AF65-F5344CB8AC3E}">
        <p14:creationId xmlns:p14="http://schemas.microsoft.com/office/powerpoint/2010/main" val="18188727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 3">
            <a:extLst>
              <a:ext uri="{FF2B5EF4-FFF2-40B4-BE49-F238E27FC236}">
                <a16:creationId xmlns:a16="http://schemas.microsoft.com/office/drawing/2014/main" id="{9AC9A8BF-D1C6-C2B7-942C-4F6427C10A0D}"/>
              </a:ext>
            </a:extLst>
          </p:cNvPr>
          <p:cNvPicPr>
            <a:picLocks noChangeAspect="1"/>
          </p:cNvPicPr>
          <p:nvPr>
            <p:custDataLst>
              <p:tags r:id="rId1"/>
            </p:custDataLst>
          </p:nvPr>
        </p:nvPicPr>
        <p:blipFill rotWithShape="1">
          <a:blip r:embed="rId3"/>
          <a:srcRect t="21396" b="8543"/>
          <a:stretch/>
        </p:blipFill>
        <p:spPr>
          <a:xfrm>
            <a:off x="482600" y="2818505"/>
            <a:ext cx="8178800" cy="1495312"/>
          </a:xfrm>
          <a:prstGeom prst="rect">
            <a:avLst/>
          </a:prstGeom>
        </p:spPr>
      </p:pic>
    </p:spTree>
    <p:extLst>
      <p:ext uri="{BB962C8B-B14F-4D97-AF65-F5344CB8AC3E}">
        <p14:creationId xmlns:p14="http://schemas.microsoft.com/office/powerpoint/2010/main" val="7660789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F811ABE-89F8-691E-0DBC-28304D66DA8A}"/>
              </a:ext>
            </a:extLst>
          </p:cNvPr>
          <p:cNvSpPr>
            <a:spLocks noGrp="1"/>
          </p:cNvSpPr>
          <p:nvPr>
            <p:ph type="title"/>
          </p:nvPr>
        </p:nvSpPr>
        <p:spPr/>
        <p:txBody>
          <a:bodyPr>
            <a:normAutofit/>
          </a:bodyPr>
          <a:lstStyle/>
          <a:p>
            <a:r>
              <a:rPr lang="fr-CA" sz="3600"/>
              <a:t>Structure de gestion</a:t>
            </a:r>
            <a:endParaRPr lang="fr-CA" sz="3600">
              <a:cs typeface="Calibri"/>
            </a:endParaRPr>
          </a:p>
        </p:txBody>
      </p:sp>
      <p:pic>
        <p:nvPicPr>
          <p:cNvPr id="3" name="Image 4">
            <a:extLst>
              <a:ext uri="{FF2B5EF4-FFF2-40B4-BE49-F238E27FC236}">
                <a16:creationId xmlns:a16="http://schemas.microsoft.com/office/drawing/2014/main" id="{D7E321D3-69D9-AA4D-0167-3A1B52A45FDF}"/>
              </a:ext>
            </a:extLst>
          </p:cNvPr>
          <p:cNvPicPr>
            <a:picLocks noChangeAspect="1"/>
          </p:cNvPicPr>
          <p:nvPr/>
        </p:nvPicPr>
        <p:blipFill>
          <a:blip r:embed="rId2"/>
          <a:stretch>
            <a:fillRect/>
          </a:stretch>
        </p:blipFill>
        <p:spPr>
          <a:xfrm>
            <a:off x="1629938" y="1610101"/>
            <a:ext cx="5754027" cy="4659992"/>
          </a:xfrm>
          <a:prstGeom prst="rect">
            <a:avLst/>
          </a:prstGeom>
        </p:spPr>
      </p:pic>
    </p:spTree>
    <p:extLst>
      <p:ext uri="{BB962C8B-B14F-4D97-AF65-F5344CB8AC3E}">
        <p14:creationId xmlns:p14="http://schemas.microsoft.com/office/powerpoint/2010/main" val="35490529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3FE7E3F-3DA4-B250-A7BE-064DEB77F798}"/>
              </a:ext>
            </a:extLst>
          </p:cNvPr>
          <p:cNvSpPr>
            <a:spLocks noGrp="1"/>
          </p:cNvSpPr>
          <p:nvPr>
            <p:ph type="title"/>
          </p:nvPr>
        </p:nvSpPr>
        <p:spPr/>
        <p:txBody>
          <a:bodyPr>
            <a:normAutofit/>
          </a:bodyPr>
          <a:lstStyle/>
          <a:p>
            <a:r>
              <a:rPr lang="fr-CA" sz="4000"/>
              <a:t>Programme de gestion des MU</a:t>
            </a:r>
            <a:endParaRPr lang="fr-CA" sz="4000">
              <a:cs typeface="Calibri"/>
            </a:endParaRPr>
          </a:p>
        </p:txBody>
      </p:sp>
      <p:pic>
        <p:nvPicPr>
          <p:cNvPr id="4" name="Image 3">
            <a:extLst>
              <a:ext uri="{FF2B5EF4-FFF2-40B4-BE49-F238E27FC236}">
                <a16:creationId xmlns:a16="http://schemas.microsoft.com/office/drawing/2014/main" id="{5C6305B9-07D6-1C13-975A-154DC03C5C7D}"/>
              </a:ext>
            </a:extLst>
          </p:cNvPr>
          <p:cNvPicPr>
            <a:picLocks noChangeAspect="1"/>
          </p:cNvPicPr>
          <p:nvPr>
            <p:custDataLst>
              <p:tags r:id="rId1"/>
            </p:custDataLst>
          </p:nvPr>
        </p:nvPicPr>
        <p:blipFill>
          <a:blip r:embed="rId3"/>
          <a:stretch>
            <a:fillRect/>
          </a:stretch>
        </p:blipFill>
        <p:spPr>
          <a:xfrm>
            <a:off x="179510" y="2284019"/>
            <a:ext cx="8784981" cy="2665997"/>
          </a:xfrm>
          <a:prstGeom prst="rect">
            <a:avLst/>
          </a:prstGeom>
        </p:spPr>
      </p:pic>
    </p:spTree>
    <p:extLst>
      <p:ext uri="{BB962C8B-B14F-4D97-AF65-F5344CB8AC3E}">
        <p14:creationId xmlns:p14="http://schemas.microsoft.com/office/powerpoint/2010/main" val="35361935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3">
            <a:extLst>
              <a:ext uri="{FF2B5EF4-FFF2-40B4-BE49-F238E27FC236}">
                <a16:creationId xmlns:a16="http://schemas.microsoft.com/office/drawing/2014/main" id="{EF5261ED-C958-B3D7-C034-66C1CEF13B24}"/>
              </a:ext>
            </a:extLst>
          </p:cNvPr>
          <p:cNvPicPr>
            <a:picLocks noChangeAspect="1"/>
          </p:cNvPicPr>
          <p:nvPr/>
        </p:nvPicPr>
        <p:blipFill>
          <a:blip r:embed="rId2"/>
          <a:stretch>
            <a:fillRect/>
          </a:stretch>
        </p:blipFill>
        <p:spPr>
          <a:xfrm>
            <a:off x="379927" y="1467486"/>
            <a:ext cx="8293993" cy="4502577"/>
          </a:xfrm>
          <a:prstGeom prst="rect">
            <a:avLst/>
          </a:prstGeom>
        </p:spPr>
      </p:pic>
    </p:spTree>
    <p:extLst>
      <p:ext uri="{BB962C8B-B14F-4D97-AF65-F5344CB8AC3E}">
        <p14:creationId xmlns:p14="http://schemas.microsoft.com/office/powerpoint/2010/main" val="25768487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DD77E85-1F47-4DCB-57FD-7A1C25AC6554}"/>
              </a:ext>
            </a:extLst>
          </p:cNvPr>
          <p:cNvSpPr>
            <a:spLocks noGrp="1"/>
          </p:cNvSpPr>
          <p:nvPr>
            <p:ph type="title"/>
          </p:nvPr>
        </p:nvSpPr>
        <p:spPr/>
        <p:txBody>
          <a:bodyPr>
            <a:normAutofit/>
          </a:bodyPr>
          <a:lstStyle/>
          <a:p>
            <a:r>
              <a:rPr lang="fr-CA" sz="3600"/>
              <a:t>PMU volet établissement - Contenu</a:t>
            </a:r>
          </a:p>
        </p:txBody>
      </p:sp>
      <p:sp>
        <p:nvSpPr>
          <p:cNvPr id="4" name="Rectangle 2">
            <a:extLst>
              <a:ext uri="{FF2B5EF4-FFF2-40B4-BE49-F238E27FC236}">
                <a16:creationId xmlns:a16="http://schemas.microsoft.com/office/drawing/2014/main" id="{6853F27F-D2E2-09B1-701D-84C653A9A320}"/>
              </a:ext>
            </a:extLst>
          </p:cNvPr>
          <p:cNvSpPr txBox="1">
            <a:spLocks noChangeArrowheads="1"/>
          </p:cNvSpPr>
          <p:nvPr>
            <p:custDataLst>
              <p:tags r:id="rId1"/>
            </p:custDataLst>
          </p:nvPr>
        </p:nvSpPr>
        <p:spPr bwMode="auto">
          <a:xfrm>
            <a:off x="376518" y="1825625"/>
            <a:ext cx="4428789"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normAutofit/>
          </a:bodyPr>
          <a:lstStyle>
            <a:lvl1pPr marL="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2300" kern="1200">
                <a:solidFill>
                  <a:schemeClr val="tx1"/>
                </a:solidFill>
                <a:latin typeface="Arial" panose="020B0604020202020204" pitchFamily="34" charset="0"/>
                <a:ea typeface="+mn-ea"/>
                <a:cs typeface="+mn-cs"/>
              </a:defRPr>
            </a:lvl1pPr>
            <a:lvl2pPr marL="4572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2000" kern="1200">
                <a:solidFill>
                  <a:schemeClr val="tx1"/>
                </a:solidFill>
                <a:latin typeface="Arial" panose="020B0604020202020204" pitchFamily="34" charset="0"/>
                <a:ea typeface="+mn-ea"/>
                <a:cs typeface="+mn-cs"/>
              </a:defRPr>
            </a:lvl2pPr>
            <a:lvl3pPr marL="9144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800" kern="1200">
                <a:solidFill>
                  <a:schemeClr val="tx1"/>
                </a:solidFill>
                <a:latin typeface="Arial" panose="020B0604020202020204" pitchFamily="34" charset="0"/>
                <a:ea typeface="+mn-ea"/>
                <a:cs typeface="+mn-cs"/>
              </a:defRPr>
            </a:lvl3pPr>
            <a:lvl4pPr marL="13716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600" kern="1200">
                <a:solidFill>
                  <a:schemeClr val="tx1"/>
                </a:solidFill>
                <a:latin typeface="Arial" panose="020B0604020202020204" pitchFamily="34" charset="0"/>
                <a:ea typeface="+mn-ea"/>
                <a:cs typeface="+mn-cs"/>
              </a:defRPr>
            </a:lvl4pPr>
            <a:lvl5pPr marL="18288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600" kern="1200">
                <a:solidFill>
                  <a:schemeClr val="tx1"/>
                </a:solidFill>
                <a:latin typeface="Arial" panose="020B0604020202020204" pitchFamily="34" charset="0"/>
                <a:ea typeface="+mn-ea"/>
                <a:cs typeface="+mn-cs"/>
              </a:defRPr>
            </a:lvl5pPr>
            <a:lvl6pPr marL="22860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600" kern="1200">
                <a:solidFill>
                  <a:schemeClr val="tx1"/>
                </a:solidFill>
                <a:latin typeface="Arial" panose="020B0604020202020204" pitchFamily="34" charset="0"/>
                <a:ea typeface="+mn-ea"/>
                <a:cs typeface="+mn-cs"/>
              </a:defRPr>
            </a:lvl6pPr>
            <a:lvl7pPr marL="27432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600" kern="1200">
                <a:solidFill>
                  <a:schemeClr val="tx1"/>
                </a:solidFill>
                <a:latin typeface="Arial" panose="020B0604020202020204" pitchFamily="34" charset="0"/>
                <a:ea typeface="+mn-ea"/>
                <a:cs typeface="+mn-cs"/>
              </a:defRPr>
            </a:lvl7pPr>
            <a:lvl8pPr marL="32004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600" kern="1200">
                <a:solidFill>
                  <a:schemeClr val="tx1"/>
                </a:solidFill>
                <a:latin typeface="Arial" panose="020B0604020202020204" pitchFamily="34" charset="0"/>
                <a:ea typeface="+mn-ea"/>
                <a:cs typeface="+mn-cs"/>
              </a:defRPr>
            </a:lvl8pPr>
            <a:lvl9pPr marL="3657600" indent="0" algn="l" defTabSz="914400" rtl="0" eaLnBrk="0" fontAlgn="base" latinLnBrk="0" hangingPunct="0">
              <a:lnSpc>
                <a:spcPct val="90000"/>
              </a:lnSpc>
              <a:spcBef>
                <a:spcPct val="0"/>
              </a:spcBef>
              <a:spcAft>
                <a:spcPct val="0"/>
              </a:spcAft>
              <a:buFont typeface="Arial" panose="020B0604020202020204" pitchFamily="34" charset="0"/>
              <a:buNone/>
              <a:tabLst>
                <a:tab pos="5965825" algn="r"/>
              </a:tabLst>
              <a:defRPr sz="1600" kern="1200">
                <a:solidFill>
                  <a:schemeClr val="tx1"/>
                </a:solidFill>
                <a:latin typeface="Arial" panose="020B0604020202020204" pitchFamily="34" charset="0"/>
                <a:ea typeface="+mn-ea"/>
                <a:cs typeface="+mn-cs"/>
              </a:defRPr>
            </a:lvl9pPr>
          </a:lstStyle>
          <a:p>
            <a:pPr marL="285750" indent="-285750" eaLnBrk="1" hangingPunct="1">
              <a:spcBef>
                <a:spcPts val="750"/>
              </a:spcBef>
              <a:buFont typeface="Arial" panose="020B0604020202020204" pitchFamily="34" charset="0"/>
              <a:buChar char="•"/>
              <a:tabLst>
                <a:tab pos="4474369" algn="r"/>
              </a:tabLst>
            </a:pPr>
            <a:r>
              <a:rPr lang="fr-CA" altLang="fr-FR" sz="1700">
                <a:latin typeface="+mn-lt"/>
              </a:rPr>
              <a:t>Schéma téléphonique en cas d’urgence</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Communication</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Liste de vérification pour la mise à jour</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Liste des élèves et du personnel</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Comité local de sécurité</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Informations générales sur l’établissement</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Lieux d’hébergement temporaires</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Lieux de rassemblement</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Gestion des portes</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Fermeture d’établissement</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Service à la communauté</a:t>
            </a:r>
            <a:endParaRPr lang="fr-CA" altLang="fr-FR" sz="1700">
              <a:latin typeface="+mn-lt"/>
              <a:cs typeface="Calibri"/>
            </a:endParaRPr>
          </a:p>
          <a:p>
            <a:pPr marL="285750" indent="-285750" eaLnBrk="1" hangingPunct="1">
              <a:spcBef>
                <a:spcPts val="750"/>
              </a:spcBef>
              <a:buFont typeface="Arial" panose="020B0604020202020204" pitchFamily="34" charset="0"/>
              <a:buChar char="•"/>
              <a:tabLst>
                <a:tab pos="4474369" algn="r"/>
              </a:tabLst>
            </a:pPr>
            <a:r>
              <a:rPr lang="fr-CA" altLang="fr-FR" sz="1700">
                <a:latin typeface="+mn-lt"/>
              </a:rPr>
              <a:t>Historique du milieu</a:t>
            </a:r>
            <a:endParaRPr lang="fr-CA" altLang="fr-FR" sz="1700">
              <a:latin typeface="+mn-lt"/>
              <a:cs typeface="Calibri"/>
            </a:endParaRPr>
          </a:p>
        </p:txBody>
      </p:sp>
      <p:sp>
        <p:nvSpPr>
          <p:cNvPr id="5" name="Espace réservé du contenu 7">
            <a:extLst>
              <a:ext uri="{FF2B5EF4-FFF2-40B4-BE49-F238E27FC236}">
                <a16:creationId xmlns:a16="http://schemas.microsoft.com/office/drawing/2014/main" id="{E53CACB8-48FD-2F37-7DF9-9B7FB8190574}"/>
              </a:ext>
            </a:extLst>
          </p:cNvPr>
          <p:cNvSpPr txBox="1">
            <a:spLocks/>
          </p:cNvSpPr>
          <p:nvPr>
            <p:custDataLst>
              <p:tags r:id="rId2"/>
            </p:custDataLst>
          </p:nvPr>
        </p:nvSpPr>
        <p:spPr>
          <a:xfrm>
            <a:off x="4881282" y="2001471"/>
            <a:ext cx="3886200" cy="3999646"/>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base">
              <a:spcAft>
                <a:spcPct val="0"/>
              </a:spcAft>
              <a:tabLst>
                <a:tab pos="4474369" algn="r"/>
              </a:tabLst>
            </a:pPr>
            <a:r>
              <a:rPr lang="fr-CA" altLang="fr-FR" sz="1700"/>
              <a:t>Établissements, lieux ou secteurs à risque à proximité de l’école</a:t>
            </a:r>
            <a:endParaRPr lang="fr-CA" altLang="fr-FR" sz="1700">
              <a:cs typeface="Calibri"/>
            </a:endParaRPr>
          </a:p>
          <a:p>
            <a:pPr fontAlgn="base">
              <a:spcAft>
                <a:spcPct val="0"/>
              </a:spcAft>
              <a:tabLst>
                <a:tab pos="4474369" algn="r"/>
              </a:tabLst>
            </a:pPr>
            <a:r>
              <a:rPr lang="fr-CA" altLang="fr-FR" sz="1700"/>
              <a:t>Établissements vulnérables avoisinant l’école</a:t>
            </a:r>
            <a:endParaRPr lang="fr-CA" altLang="fr-FR" sz="1700">
              <a:cs typeface="Calibri"/>
            </a:endParaRPr>
          </a:p>
          <a:p>
            <a:pPr fontAlgn="base">
              <a:spcAft>
                <a:spcPct val="0"/>
              </a:spcAft>
              <a:tabLst>
                <a:tab pos="4474369" algn="r"/>
              </a:tabLst>
            </a:pPr>
            <a:r>
              <a:rPr lang="fr-CA" altLang="fr-FR" sz="1700"/>
              <a:t>Trousse d’urgence</a:t>
            </a:r>
            <a:endParaRPr lang="fr-CA" altLang="fr-FR" sz="1700">
              <a:cs typeface="Calibri"/>
            </a:endParaRPr>
          </a:p>
          <a:p>
            <a:pPr fontAlgn="base">
              <a:spcAft>
                <a:spcPct val="0"/>
              </a:spcAft>
              <a:tabLst>
                <a:tab pos="4474369" algn="r"/>
              </a:tabLst>
            </a:pPr>
            <a:r>
              <a:rPr lang="fr-CA" altLang="fr-FR" sz="1700"/>
              <a:t>Rapport d’évènement</a:t>
            </a:r>
            <a:endParaRPr lang="fr-CA" altLang="fr-FR" sz="1700">
              <a:cs typeface="Calibri"/>
            </a:endParaRPr>
          </a:p>
          <a:p>
            <a:pPr fontAlgn="base">
              <a:spcAft>
                <a:spcPct val="0"/>
              </a:spcAft>
              <a:tabLst>
                <a:tab pos="4474369" algn="r"/>
              </a:tabLst>
            </a:pPr>
            <a:r>
              <a:rPr lang="fr-CA" altLang="fr-FR" sz="1700"/>
              <a:t>Localisation des locaux ayant des produits dangereux</a:t>
            </a:r>
            <a:endParaRPr lang="fr-CA" altLang="fr-FR" sz="1700">
              <a:cs typeface="Calibri"/>
            </a:endParaRPr>
          </a:p>
          <a:p>
            <a:pPr fontAlgn="base">
              <a:spcAft>
                <a:spcPct val="0"/>
              </a:spcAft>
              <a:tabLst>
                <a:tab pos="4474369" algn="r"/>
              </a:tabLst>
            </a:pPr>
            <a:r>
              <a:rPr lang="fr-CA" altLang="fr-FR" sz="1700"/>
              <a:t>Principales stratégies de réponse</a:t>
            </a:r>
            <a:endParaRPr lang="fr-CA" altLang="fr-FR" sz="1700">
              <a:cs typeface="Calibri"/>
            </a:endParaRPr>
          </a:p>
          <a:p>
            <a:pPr lvl="1" fontAlgn="base">
              <a:spcBef>
                <a:spcPts val="750"/>
              </a:spcBef>
              <a:spcAft>
                <a:spcPct val="0"/>
              </a:spcAft>
              <a:tabLst>
                <a:tab pos="4474369" algn="r"/>
              </a:tabLst>
            </a:pPr>
            <a:r>
              <a:rPr lang="fr-CA" altLang="fr-FR" sz="1700"/>
              <a:t>Fermeture d’établissement</a:t>
            </a:r>
            <a:endParaRPr lang="fr-CA" altLang="fr-FR" sz="1700">
              <a:cs typeface="Calibri" panose="020F0502020204030204"/>
            </a:endParaRPr>
          </a:p>
          <a:p>
            <a:pPr lvl="1" fontAlgn="base">
              <a:spcBef>
                <a:spcPts val="750"/>
              </a:spcBef>
              <a:spcAft>
                <a:spcPct val="0"/>
              </a:spcAft>
              <a:tabLst>
                <a:tab pos="4474369" algn="r"/>
              </a:tabLst>
            </a:pPr>
            <a:r>
              <a:rPr lang="fr-CA" altLang="fr-FR" sz="1700"/>
              <a:t>Évacuation</a:t>
            </a:r>
            <a:endParaRPr lang="fr-CA" altLang="fr-FR" sz="1700">
              <a:cs typeface="Calibri" panose="020F0502020204030204"/>
            </a:endParaRPr>
          </a:p>
          <a:p>
            <a:pPr lvl="1" fontAlgn="base">
              <a:spcBef>
                <a:spcPts val="750"/>
              </a:spcBef>
              <a:spcAft>
                <a:spcPct val="0"/>
              </a:spcAft>
              <a:tabLst>
                <a:tab pos="4474369" algn="r"/>
              </a:tabLst>
            </a:pPr>
            <a:r>
              <a:rPr lang="fr-CA" altLang="fr-FR" sz="1700"/>
              <a:t>Confinement</a:t>
            </a:r>
            <a:endParaRPr lang="fr-CA" altLang="fr-FR" sz="1700">
              <a:cs typeface="Calibri" panose="020F0502020204030204"/>
            </a:endParaRPr>
          </a:p>
        </p:txBody>
      </p:sp>
    </p:spTree>
    <p:extLst>
      <p:ext uri="{BB962C8B-B14F-4D97-AF65-F5344CB8AC3E}">
        <p14:creationId xmlns:p14="http://schemas.microsoft.com/office/powerpoint/2010/main" val="37541942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27E32AE-987F-6EA3-26FF-A893625DF845}"/>
              </a:ext>
            </a:extLst>
          </p:cNvPr>
          <p:cNvSpPr>
            <a:spLocks noGrp="1"/>
          </p:cNvSpPr>
          <p:nvPr>
            <p:ph type="title"/>
          </p:nvPr>
        </p:nvSpPr>
        <p:spPr/>
        <p:txBody>
          <a:bodyPr>
            <a:normAutofit fontScale="90000"/>
          </a:bodyPr>
          <a:lstStyle/>
          <a:p>
            <a:r>
              <a:rPr lang="fr-CA"/>
              <a:t>SCHÉMA TÉLÉPHONIQUE EN CAS D’URGENCE</a:t>
            </a:r>
            <a:br>
              <a:rPr lang="fr-CA"/>
            </a:br>
            <a:r>
              <a:rPr lang="fr-CA"/>
              <a:t>PMU ÉTABLISSEMENT_MODÈLE</a:t>
            </a:r>
          </a:p>
        </p:txBody>
      </p:sp>
      <p:grpSp>
        <p:nvGrpSpPr>
          <p:cNvPr id="4" name="Groupe 3">
            <a:extLst>
              <a:ext uri="{FF2B5EF4-FFF2-40B4-BE49-F238E27FC236}">
                <a16:creationId xmlns:a16="http://schemas.microsoft.com/office/drawing/2014/main" id="{F5F99A91-FB5E-3C68-8AA2-019828E62034}"/>
              </a:ext>
            </a:extLst>
          </p:cNvPr>
          <p:cNvGrpSpPr/>
          <p:nvPr>
            <p:custDataLst>
              <p:tags r:id="rId2"/>
            </p:custDataLst>
          </p:nvPr>
        </p:nvGrpSpPr>
        <p:grpSpPr>
          <a:xfrm>
            <a:off x="1032734" y="1827575"/>
            <a:ext cx="6697054" cy="3572764"/>
            <a:chOff x="215638" y="574093"/>
            <a:chExt cx="8420767" cy="4270469"/>
          </a:xfrm>
        </p:grpSpPr>
        <p:sp>
          <p:nvSpPr>
            <p:cNvPr id="5" name="Rectangle à coins arrondis 3">
              <a:extLst>
                <a:ext uri="{FF2B5EF4-FFF2-40B4-BE49-F238E27FC236}">
                  <a16:creationId xmlns:a16="http://schemas.microsoft.com/office/drawing/2014/main" id="{E571A3A6-6182-369D-324E-5594EB6C6C0D}"/>
                </a:ext>
              </a:extLst>
            </p:cNvPr>
            <p:cNvSpPr/>
            <p:nvPr>
              <p:custDataLst>
                <p:tags r:id="rId3"/>
              </p:custDataLst>
            </p:nvPr>
          </p:nvSpPr>
          <p:spPr>
            <a:xfrm>
              <a:off x="5186051" y="1578908"/>
              <a:ext cx="1499044" cy="388188"/>
            </a:xfrm>
            <a:prstGeom prst="roundRect">
              <a:avLst/>
            </a:prstGeom>
            <a:solidFill>
              <a:schemeClr val="bg1"/>
            </a:solidFill>
          </p:spPr>
          <p:style>
            <a:lnRef idx="2">
              <a:schemeClr val="accent3"/>
            </a:lnRef>
            <a:fillRef idx="1">
              <a:schemeClr val="lt1"/>
            </a:fillRef>
            <a:effectRef idx="0">
              <a:schemeClr val="accent3"/>
            </a:effectRef>
            <a:fontRef idx="minor">
              <a:schemeClr val="dk1"/>
            </a:fontRef>
          </p:style>
          <p:txBody>
            <a:bodyPr rtlCol="0" anchor="ctr"/>
            <a:lstStyle/>
            <a:p>
              <a:pPr algn="ctr" defTabSz="685800"/>
              <a:r>
                <a:rPr lang="fr-CA" sz="825">
                  <a:solidFill>
                    <a:prstClr val="black"/>
                  </a:solidFill>
                  <a:latin typeface="Calibri" panose="020F0502020204030204"/>
                  <a:cs typeface="Arial" panose="020B0604020202020204" pitchFamily="34" charset="0"/>
                </a:rPr>
                <a:t>Comité local de sécurité</a:t>
              </a:r>
            </a:p>
          </p:txBody>
        </p:sp>
        <p:sp>
          <p:nvSpPr>
            <p:cNvPr id="6" name="Rectangle 9" descr="Dark upward diagonal">
              <a:extLst>
                <a:ext uri="{FF2B5EF4-FFF2-40B4-BE49-F238E27FC236}">
                  <a16:creationId xmlns:a16="http://schemas.microsoft.com/office/drawing/2014/main" id="{A52B1DAE-6B5A-154A-E300-A859180B76CE}"/>
                </a:ext>
              </a:extLst>
            </p:cNvPr>
            <p:cNvSpPr>
              <a:spLocks noChangeArrowheads="1"/>
            </p:cNvSpPr>
            <p:nvPr>
              <p:custDataLst>
                <p:tags r:id="rId4"/>
              </p:custDataLst>
            </p:nvPr>
          </p:nvSpPr>
          <p:spPr bwMode="auto">
            <a:xfrm>
              <a:off x="1009140" y="1498018"/>
              <a:ext cx="872946" cy="533400"/>
            </a:xfrm>
            <a:prstGeom prst="rect">
              <a:avLst/>
            </a:prstGeom>
            <a:pattFill prst="dkUpDiag">
              <a:fgClr>
                <a:srgbClr val="FF6600"/>
              </a:fgClr>
              <a:bgClr>
                <a:srgbClr val="FFFFFF"/>
              </a:bgClr>
            </a:pattFill>
            <a:ln w="9525" algn="ctr">
              <a:solidFill>
                <a:schemeClr val="tx1"/>
              </a:solidFill>
              <a:miter lim="800000"/>
              <a:headEnd/>
              <a:tailEnd/>
            </a:ln>
          </p:spPr>
          <p:txBody>
            <a:bodyPr wrap="none" anchor="ctr"/>
            <a:lstStyle/>
            <a:p>
              <a:pPr algn="ctr" defTabSz="685800"/>
              <a:r>
                <a:rPr lang="fr-CA" sz="1050" b="1">
                  <a:solidFill>
                    <a:prstClr val="black"/>
                  </a:solidFill>
                  <a:latin typeface="Calibri" panose="020F0502020204030204"/>
                  <a:cs typeface="Arial" panose="020B0604020202020204" pitchFamily="34" charset="0"/>
                </a:rPr>
                <a:t>Témoin</a:t>
              </a:r>
            </a:p>
          </p:txBody>
        </p:sp>
        <p:graphicFrame>
          <p:nvGraphicFramePr>
            <p:cNvPr id="7" name="Object 10">
              <a:extLst>
                <a:ext uri="{FF2B5EF4-FFF2-40B4-BE49-F238E27FC236}">
                  <a16:creationId xmlns:a16="http://schemas.microsoft.com/office/drawing/2014/main" id="{56C16573-C941-8C93-4610-275E8393E100}"/>
                </a:ext>
              </a:extLst>
            </p:cNvPr>
            <p:cNvGraphicFramePr>
              <a:graphicFrameLocks noChangeAspect="1"/>
            </p:cNvGraphicFramePr>
            <p:nvPr>
              <p:custDataLst>
                <p:tags r:id="rId5"/>
              </p:custDataLst>
            </p:nvPr>
          </p:nvGraphicFramePr>
          <p:xfrm>
            <a:off x="215638" y="1308971"/>
            <a:ext cx="974304" cy="974304"/>
          </p:xfrm>
          <a:graphic>
            <a:graphicData uri="http://schemas.openxmlformats.org/presentationml/2006/ole">
              <mc:AlternateContent xmlns:mc="http://schemas.openxmlformats.org/markup-compatibility/2006">
                <mc:Choice xmlns:v="urn:schemas-microsoft-com:vml" Requires="v">
                  <p:oleObj spid="_x0000_s33793" name="Visio" r:id="rId22" imgW="1756410" imgH="1756410" progId="Visio.Drawing.11">
                    <p:embed/>
                  </p:oleObj>
                </mc:Choice>
                <mc:Fallback>
                  <p:oleObj name="Visio" r:id="rId22" imgW="1756410" imgH="1756410" progId="Visio.Drawing.11">
                    <p:embed/>
                    <p:pic>
                      <p:nvPicPr>
                        <p:cNvPr id="7" name="Object 10">
                          <a:extLst>
                            <a:ext uri="{FF2B5EF4-FFF2-40B4-BE49-F238E27FC236}">
                              <a16:creationId xmlns:a16="http://schemas.microsoft.com/office/drawing/2014/main" id="{56C16573-C941-8C93-4610-275E8393E100}"/>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5638" y="1308971"/>
                          <a:ext cx="974304" cy="974304"/>
                        </a:xfrm>
                        <a:prstGeom prst="rect">
                          <a:avLst/>
                        </a:prstGeom>
                        <a:noFill/>
                        <a:ln>
                          <a:noFill/>
                        </a:ln>
                        <a:effectLst/>
                      </p:spPr>
                    </p:pic>
                  </p:oleObj>
                </mc:Fallback>
              </mc:AlternateContent>
            </a:graphicData>
          </a:graphic>
        </p:graphicFrame>
        <p:sp>
          <p:nvSpPr>
            <p:cNvPr id="8" name="Rectangle à coins arrondis 42">
              <a:extLst>
                <a:ext uri="{FF2B5EF4-FFF2-40B4-BE49-F238E27FC236}">
                  <a16:creationId xmlns:a16="http://schemas.microsoft.com/office/drawing/2014/main" id="{48B8D393-0663-9FEF-B951-E8BFF8B460F7}"/>
                </a:ext>
              </a:extLst>
            </p:cNvPr>
            <p:cNvSpPr/>
            <p:nvPr>
              <p:custDataLst>
                <p:tags r:id="rId6"/>
              </p:custDataLst>
            </p:nvPr>
          </p:nvSpPr>
          <p:spPr>
            <a:xfrm>
              <a:off x="5186050" y="3938970"/>
              <a:ext cx="3450355" cy="905592"/>
            </a:xfrm>
            <a:prstGeom prst="roundRect">
              <a:avLst/>
            </a:prstGeom>
            <a:solidFill>
              <a:schemeClr val="bg1"/>
            </a:solidFill>
          </p:spPr>
          <p:style>
            <a:lnRef idx="2">
              <a:schemeClr val="accent3"/>
            </a:lnRef>
            <a:fillRef idx="1">
              <a:schemeClr val="lt1"/>
            </a:fillRef>
            <a:effectRef idx="0">
              <a:schemeClr val="accent3"/>
            </a:effectRef>
            <a:fontRef idx="minor">
              <a:schemeClr val="dk1"/>
            </a:fontRef>
          </p:style>
          <p:txBody>
            <a:bodyPr rtlCol="0" anchor="ctr"/>
            <a:lstStyle/>
            <a:p>
              <a:pPr marL="128588" indent="-128588" algn="just" defTabSz="685800">
                <a:spcAft>
                  <a:spcPts val="450"/>
                </a:spcAft>
                <a:buFont typeface="Arial" panose="020B0604020202020204" pitchFamily="34" charset="0"/>
                <a:buChar char="•"/>
              </a:pPr>
              <a:r>
                <a:rPr lang="fr-CA" sz="825">
                  <a:solidFill>
                    <a:prstClr val="black"/>
                  </a:solidFill>
                  <a:latin typeface="Calibri" panose="020F0502020204030204"/>
                  <a:cs typeface="Arial" panose="020B0604020202020204" pitchFamily="34" charset="0"/>
                </a:rPr>
                <a:t>Services concernés du CSS afin de mettre en place les mesures requises.</a:t>
              </a:r>
            </a:p>
            <a:p>
              <a:pPr marL="128588" indent="-128588" algn="just" defTabSz="685800">
                <a:buFont typeface="Arial" panose="020B0604020202020204" pitchFamily="34" charset="0"/>
                <a:buChar char="•"/>
              </a:pPr>
              <a:r>
                <a:rPr lang="fr-CA" sz="825">
                  <a:solidFill>
                    <a:prstClr val="black"/>
                  </a:solidFill>
                  <a:latin typeface="Calibri" panose="020F0502020204030204"/>
                  <a:cs typeface="Arial" panose="020B0604020202020204" pitchFamily="34" charset="0"/>
                </a:rPr>
                <a:t>Avise l’équipe d’interventions critiques pour l’aide psychosociale aux élèves, s’il y a lieu.</a:t>
              </a:r>
            </a:p>
          </p:txBody>
        </p:sp>
        <p:cxnSp>
          <p:nvCxnSpPr>
            <p:cNvPr id="9" name="Connecteur droit avec flèche 8">
              <a:extLst>
                <a:ext uri="{FF2B5EF4-FFF2-40B4-BE49-F238E27FC236}">
                  <a16:creationId xmlns:a16="http://schemas.microsoft.com/office/drawing/2014/main" id="{59FC8755-C218-D93B-1F42-CB3552CD5F3C}"/>
                </a:ext>
              </a:extLst>
            </p:cNvPr>
            <p:cNvCxnSpPr>
              <a:cxnSpLocks/>
              <a:stCxn id="5" idx="3"/>
              <a:endCxn id="22" idx="1"/>
            </p:cNvCxnSpPr>
            <p:nvPr>
              <p:custDataLst>
                <p:tags r:id="rId7"/>
              </p:custDataLst>
            </p:nvPr>
          </p:nvCxnSpPr>
          <p:spPr>
            <a:xfrm flipV="1">
              <a:off x="6685095" y="1770700"/>
              <a:ext cx="638572" cy="2302"/>
            </a:xfrm>
            <a:prstGeom prst="straightConnector1">
              <a:avLst/>
            </a:prstGeom>
            <a:ln w="12700">
              <a:solidFill>
                <a:schemeClr val="tx1"/>
              </a:solidFill>
              <a:prstDash val="solid"/>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 name="Connecteur droit avec flèche 9">
              <a:extLst>
                <a:ext uri="{FF2B5EF4-FFF2-40B4-BE49-F238E27FC236}">
                  <a16:creationId xmlns:a16="http://schemas.microsoft.com/office/drawing/2014/main" id="{D488E44F-D667-5544-A09E-369987FEB3C7}"/>
                </a:ext>
              </a:extLst>
            </p:cNvPr>
            <p:cNvCxnSpPr>
              <a:stCxn id="6" idx="3"/>
              <a:endCxn id="11" idx="1"/>
            </p:cNvCxnSpPr>
            <p:nvPr>
              <p:custDataLst>
                <p:tags r:id="rId8"/>
              </p:custDataLst>
            </p:nvPr>
          </p:nvCxnSpPr>
          <p:spPr>
            <a:xfrm flipV="1">
              <a:off x="1882086" y="1761656"/>
              <a:ext cx="838583" cy="306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1" name="Rectangle à coins arrondis 55">
              <a:extLst>
                <a:ext uri="{FF2B5EF4-FFF2-40B4-BE49-F238E27FC236}">
                  <a16:creationId xmlns:a16="http://schemas.microsoft.com/office/drawing/2014/main" id="{2CD9FF83-78E0-11A9-2C9E-C2E7C42DB56F}"/>
                </a:ext>
              </a:extLst>
            </p:cNvPr>
            <p:cNvSpPr/>
            <p:nvPr>
              <p:custDataLst>
                <p:tags r:id="rId9"/>
              </p:custDataLst>
            </p:nvPr>
          </p:nvSpPr>
          <p:spPr>
            <a:xfrm>
              <a:off x="2720669" y="1567562"/>
              <a:ext cx="1349116" cy="388188"/>
            </a:xfrm>
            <a:prstGeom prst="roundRect">
              <a:avLst/>
            </a:prstGeom>
            <a:solidFill>
              <a:schemeClr val="bg1"/>
            </a:solidFill>
          </p:spPr>
          <p:style>
            <a:lnRef idx="2">
              <a:schemeClr val="accent3"/>
            </a:lnRef>
            <a:fillRef idx="1">
              <a:schemeClr val="lt1"/>
            </a:fillRef>
            <a:effectRef idx="0">
              <a:schemeClr val="accent3"/>
            </a:effectRef>
            <a:fontRef idx="minor">
              <a:schemeClr val="dk1"/>
            </a:fontRef>
          </p:style>
          <p:txBody>
            <a:bodyPr rtlCol="0" anchor="ctr"/>
            <a:lstStyle/>
            <a:p>
              <a:pPr algn="ctr" defTabSz="685800"/>
              <a:r>
                <a:rPr lang="fr-CA" sz="825">
                  <a:solidFill>
                    <a:prstClr val="black"/>
                  </a:solidFill>
                  <a:latin typeface="Calibri" panose="020F0502020204030204"/>
                  <a:cs typeface="Arial" panose="020B0604020202020204" pitchFamily="34" charset="0"/>
                </a:rPr>
                <a:t>Direction d’établissement</a:t>
              </a:r>
            </a:p>
          </p:txBody>
        </p:sp>
        <p:cxnSp>
          <p:nvCxnSpPr>
            <p:cNvPr id="12" name="Connecteur droit avec flèche 11">
              <a:extLst>
                <a:ext uri="{FF2B5EF4-FFF2-40B4-BE49-F238E27FC236}">
                  <a16:creationId xmlns:a16="http://schemas.microsoft.com/office/drawing/2014/main" id="{DCDDCA8F-64E4-B1EF-634D-5018E83D05FB}"/>
                </a:ext>
              </a:extLst>
            </p:cNvPr>
            <p:cNvCxnSpPr>
              <a:stCxn id="11" idx="3"/>
              <a:endCxn id="5" idx="1"/>
            </p:cNvCxnSpPr>
            <p:nvPr>
              <p:custDataLst>
                <p:tags r:id="rId10"/>
              </p:custDataLst>
            </p:nvPr>
          </p:nvCxnSpPr>
          <p:spPr>
            <a:xfrm>
              <a:off x="4069785" y="1761656"/>
              <a:ext cx="1116266" cy="113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ZoneTexte 12">
              <a:extLst>
                <a:ext uri="{FF2B5EF4-FFF2-40B4-BE49-F238E27FC236}">
                  <a16:creationId xmlns:a16="http://schemas.microsoft.com/office/drawing/2014/main" id="{174665A5-B036-7378-426D-CEB6DC9B0252}"/>
                </a:ext>
              </a:extLst>
            </p:cNvPr>
            <p:cNvSpPr txBox="1"/>
            <p:nvPr>
              <p:custDataLst>
                <p:tags r:id="rId11"/>
              </p:custDataLst>
            </p:nvPr>
          </p:nvSpPr>
          <p:spPr>
            <a:xfrm>
              <a:off x="1945853" y="1622504"/>
              <a:ext cx="683196" cy="292388"/>
            </a:xfrm>
            <a:prstGeom prst="rect">
              <a:avLst/>
            </a:prstGeom>
            <a:solidFill>
              <a:schemeClr val="bg1"/>
            </a:solidFill>
            <a:ln>
              <a:solidFill>
                <a:schemeClr val="bg1"/>
              </a:solidFill>
            </a:ln>
          </p:spPr>
          <p:txBody>
            <a:bodyPr wrap="square" rtlCol="0">
              <a:spAutoFit/>
            </a:bodyPr>
            <a:lstStyle/>
            <a:p>
              <a:pPr algn="ctr" defTabSz="685800"/>
              <a:r>
                <a:rPr lang="fr-CA" sz="825">
                  <a:solidFill>
                    <a:prstClr val="black"/>
                  </a:solidFill>
                  <a:latin typeface="Calibri" panose="020F0502020204030204"/>
                  <a:cs typeface="Arial" panose="020B0604020202020204" pitchFamily="34" charset="0"/>
                </a:rPr>
                <a:t>Alerte</a:t>
              </a:r>
            </a:p>
          </p:txBody>
        </p:sp>
        <p:sp>
          <p:nvSpPr>
            <p:cNvPr id="14" name="Rectangle à coins arrondis 24">
              <a:extLst>
                <a:ext uri="{FF2B5EF4-FFF2-40B4-BE49-F238E27FC236}">
                  <a16:creationId xmlns:a16="http://schemas.microsoft.com/office/drawing/2014/main" id="{92CCAAF2-EB24-A106-9821-148C11668EDE}"/>
                </a:ext>
              </a:extLst>
            </p:cNvPr>
            <p:cNvSpPr/>
            <p:nvPr>
              <p:custDataLst>
                <p:tags r:id="rId12"/>
              </p:custDataLst>
            </p:nvPr>
          </p:nvSpPr>
          <p:spPr>
            <a:xfrm>
              <a:off x="2139473" y="3938970"/>
              <a:ext cx="2325944" cy="902531"/>
            </a:xfrm>
            <a:prstGeom prst="roundRect">
              <a:avLst/>
            </a:prstGeom>
            <a:ln>
              <a:prstDash val="dash"/>
            </a:ln>
          </p:spPr>
          <p:style>
            <a:lnRef idx="2">
              <a:schemeClr val="accent3"/>
            </a:lnRef>
            <a:fillRef idx="1">
              <a:schemeClr val="lt1"/>
            </a:fillRef>
            <a:effectRef idx="0">
              <a:schemeClr val="accent3"/>
            </a:effectRef>
            <a:fontRef idx="minor">
              <a:schemeClr val="dk1"/>
            </a:fontRef>
          </p:style>
          <p:txBody>
            <a:bodyPr rtlCol="0" anchor="ctr"/>
            <a:lstStyle/>
            <a:p>
              <a:pPr defTabSz="685800"/>
              <a:r>
                <a:rPr lang="fr-CA" sz="825" b="1">
                  <a:solidFill>
                    <a:prstClr val="black"/>
                  </a:solidFill>
                  <a:latin typeface="Calibri" panose="020F0502020204030204"/>
                  <a:cs typeface="Arial" panose="020B0604020202020204" pitchFamily="34" charset="0"/>
                </a:rPr>
                <a:t>Direction générale – Coordonnées</a:t>
              </a:r>
            </a:p>
            <a:p>
              <a:pPr defTabSz="685800"/>
              <a:r>
                <a:rPr lang="fr-CA" sz="825">
                  <a:solidFill>
                    <a:prstClr val="black"/>
                  </a:solidFill>
                  <a:latin typeface="Calibri" panose="020F0502020204030204"/>
                  <a:cs typeface="Arial" panose="020B0604020202020204" pitchFamily="34" charset="0"/>
                </a:rPr>
                <a:t>Nom:</a:t>
              </a:r>
            </a:p>
            <a:p>
              <a:pPr defTabSz="685800"/>
              <a:r>
                <a:rPr lang="fr-CA" sz="825">
                  <a:solidFill>
                    <a:prstClr val="black"/>
                  </a:solidFill>
                  <a:latin typeface="Calibri" panose="020F0502020204030204"/>
                  <a:cs typeface="Arial" panose="020B0604020202020204" pitchFamily="34" charset="0"/>
                </a:rPr>
                <a:t>Nom:</a:t>
              </a:r>
            </a:p>
            <a:p>
              <a:pPr defTabSz="685800"/>
              <a:r>
                <a:rPr lang="fr-CA" sz="825">
                  <a:solidFill>
                    <a:prstClr val="black"/>
                  </a:solidFill>
                  <a:latin typeface="Calibri" panose="020F0502020204030204"/>
                  <a:cs typeface="Arial" panose="020B0604020202020204" pitchFamily="34" charset="0"/>
                </a:rPr>
                <a:t>Nom:</a:t>
              </a:r>
            </a:p>
          </p:txBody>
        </p:sp>
        <p:sp>
          <p:nvSpPr>
            <p:cNvPr id="15" name="Rectangle à coins arrondis 27">
              <a:extLst>
                <a:ext uri="{FF2B5EF4-FFF2-40B4-BE49-F238E27FC236}">
                  <a16:creationId xmlns:a16="http://schemas.microsoft.com/office/drawing/2014/main" id="{07677E01-B564-8E3A-1B15-7AC2FDBE0C40}"/>
                </a:ext>
              </a:extLst>
            </p:cNvPr>
            <p:cNvSpPr/>
            <p:nvPr>
              <p:custDataLst>
                <p:tags r:id="rId13"/>
              </p:custDataLst>
            </p:nvPr>
          </p:nvSpPr>
          <p:spPr>
            <a:xfrm>
              <a:off x="2668685" y="574093"/>
              <a:ext cx="1465386" cy="388188"/>
            </a:xfrm>
            <a:prstGeom prst="roundRect">
              <a:avLst/>
            </a:prstGeom>
            <a:noFill/>
            <a:ln w="12700">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defTabSz="685800"/>
              <a:r>
                <a:rPr lang="fr-CA" sz="825" b="1">
                  <a:solidFill>
                    <a:srgbClr val="FF0000"/>
                  </a:solidFill>
                  <a:latin typeface="Calibri" panose="020F0502020204030204"/>
                  <a:cs typeface="Arial" panose="020B0604020202020204" pitchFamily="34" charset="0"/>
                </a:rPr>
                <a:t>Services d’urgence (911)</a:t>
              </a:r>
            </a:p>
          </p:txBody>
        </p:sp>
        <p:cxnSp>
          <p:nvCxnSpPr>
            <p:cNvPr id="16" name="Connecteur en angle 38">
              <a:extLst>
                <a:ext uri="{FF2B5EF4-FFF2-40B4-BE49-F238E27FC236}">
                  <a16:creationId xmlns:a16="http://schemas.microsoft.com/office/drawing/2014/main" id="{4EA6FC5B-BB2F-FE97-8512-E21669E45D1E}"/>
                </a:ext>
              </a:extLst>
            </p:cNvPr>
            <p:cNvCxnSpPr>
              <a:cxnSpLocks/>
              <a:stCxn id="11" idx="2"/>
              <a:endCxn id="18" idx="1"/>
            </p:cNvCxnSpPr>
            <p:nvPr>
              <p:custDataLst>
                <p:tags r:id="rId14"/>
              </p:custDataLst>
            </p:nvPr>
          </p:nvCxnSpPr>
          <p:spPr>
            <a:xfrm rot="16200000" flipH="1">
              <a:off x="3880258" y="1470718"/>
              <a:ext cx="820761" cy="1790823"/>
            </a:xfrm>
            <a:prstGeom prst="bentConnector2">
              <a:avLst/>
            </a:prstGeom>
            <a:ln>
              <a:tailEnd type="triangle"/>
            </a:ln>
          </p:spPr>
          <p:style>
            <a:lnRef idx="1">
              <a:schemeClr val="dk1"/>
            </a:lnRef>
            <a:fillRef idx="0">
              <a:schemeClr val="dk1"/>
            </a:fillRef>
            <a:effectRef idx="0">
              <a:schemeClr val="dk1"/>
            </a:effectRef>
            <a:fontRef idx="minor">
              <a:schemeClr val="tx1"/>
            </a:fontRef>
          </p:style>
        </p:cxnSp>
        <p:sp>
          <p:nvSpPr>
            <p:cNvPr id="17" name="ZoneTexte 16">
              <a:extLst>
                <a:ext uri="{FF2B5EF4-FFF2-40B4-BE49-F238E27FC236}">
                  <a16:creationId xmlns:a16="http://schemas.microsoft.com/office/drawing/2014/main" id="{ED04F6D4-195A-8220-A21C-5FD069D997AD}"/>
                </a:ext>
              </a:extLst>
            </p:cNvPr>
            <p:cNvSpPr txBox="1"/>
            <p:nvPr>
              <p:custDataLst>
                <p:tags r:id="rId15"/>
              </p:custDataLst>
            </p:nvPr>
          </p:nvSpPr>
          <p:spPr>
            <a:xfrm>
              <a:off x="4225763" y="1622504"/>
              <a:ext cx="759479" cy="292388"/>
            </a:xfrm>
            <a:prstGeom prst="rect">
              <a:avLst/>
            </a:prstGeom>
            <a:solidFill>
              <a:schemeClr val="bg1"/>
            </a:solidFill>
            <a:ln>
              <a:solidFill>
                <a:schemeClr val="bg1"/>
              </a:solidFill>
            </a:ln>
          </p:spPr>
          <p:txBody>
            <a:bodyPr wrap="square" rtlCol="0">
              <a:spAutoFit/>
            </a:bodyPr>
            <a:lstStyle/>
            <a:p>
              <a:pPr defTabSz="685800"/>
              <a:r>
                <a:rPr lang="fr-CA" sz="825">
                  <a:solidFill>
                    <a:prstClr val="black"/>
                  </a:solidFill>
                  <a:latin typeface="Calibri" panose="020F0502020204030204"/>
                  <a:cs typeface="Arial" panose="020B0604020202020204" pitchFamily="34" charset="0"/>
                </a:rPr>
                <a:t>Mobilise</a:t>
              </a:r>
            </a:p>
          </p:txBody>
        </p:sp>
        <p:sp>
          <p:nvSpPr>
            <p:cNvPr id="18" name="Rectangle à coins arrondis 3">
              <a:extLst>
                <a:ext uri="{FF2B5EF4-FFF2-40B4-BE49-F238E27FC236}">
                  <a16:creationId xmlns:a16="http://schemas.microsoft.com/office/drawing/2014/main" id="{87AFD582-B7DE-D553-8370-D0CB16807154}"/>
                </a:ext>
              </a:extLst>
            </p:cNvPr>
            <p:cNvSpPr/>
            <p:nvPr>
              <p:custDataLst>
                <p:tags r:id="rId16"/>
              </p:custDataLst>
            </p:nvPr>
          </p:nvSpPr>
          <p:spPr>
            <a:xfrm>
              <a:off x="5186050" y="2124021"/>
              <a:ext cx="3450355" cy="1304979"/>
            </a:xfrm>
            <a:prstGeom prst="roundRect">
              <a:avLst/>
            </a:prstGeom>
            <a:solidFill>
              <a:schemeClr val="bg1"/>
            </a:solidFill>
          </p:spPr>
          <p:style>
            <a:lnRef idx="2">
              <a:schemeClr val="accent3"/>
            </a:lnRef>
            <a:fillRef idx="1">
              <a:schemeClr val="lt1"/>
            </a:fillRef>
            <a:effectRef idx="0">
              <a:schemeClr val="accent3"/>
            </a:effectRef>
            <a:fontRef idx="minor">
              <a:schemeClr val="dk1"/>
            </a:fontRef>
          </p:style>
          <p:txBody>
            <a:bodyPr rtlCol="0" anchor="ctr"/>
            <a:lstStyle/>
            <a:p>
              <a:pPr defTabSz="685800"/>
              <a:r>
                <a:rPr lang="fr-CA" sz="825" b="1">
                  <a:solidFill>
                    <a:prstClr val="black"/>
                  </a:solidFill>
                  <a:latin typeface="Calibri" panose="020F0502020204030204"/>
                  <a:cs typeface="Arial" panose="020B0604020202020204" pitchFamily="34" charset="0"/>
                </a:rPr>
                <a:t>Responsable des MU – CSS</a:t>
              </a:r>
            </a:p>
            <a:p>
              <a:pPr defTabSz="685800"/>
              <a:r>
                <a:rPr lang="fr-CA" sz="825">
                  <a:solidFill>
                    <a:prstClr val="black"/>
                  </a:solidFill>
                  <a:latin typeface="Calibri" panose="020F0502020204030204"/>
                  <a:cs typeface="Arial" panose="020B0604020202020204" pitchFamily="34" charset="0"/>
                </a:rPr>
                <a:t>Nom: </a:t>
              </a:r>
            </a:p>
            <a:p>
              <a:pPr defTabSz="685800"/>
              <a:r>
                <a:rPr lang="fr-CA" sz="825">
                  <a:solidFill>
                    <a:prstClr val="black"/>
                  </a:solidFill>
                  <a:latin typeface="Calibri" panose="020F0502020204030204"/>
                  <a:cs typeface="Arial" panose="020B0604020202020204" pitchFamily="34" charset="0"/>
                </a:rPr>
                <a:t>Cellulaire:</a:t>
              </a:r>
            </a:p>
            <a:p>
              <a:pPr defTabSz="685800"/>
              <a:r>
                <a:rPr lang="fr-CA" sz="825" b="1">
                  <a:solidFill>
                    <a:prstClr val="black"/>
                  </a:solidFill>
                  <a:latin typeface="Calibri" panose="020F0502020204030204"/>
                  <a:cs typeface="Arial" panose="020B0604020202020204" pitchFamily="34" charset="0"/>
                </a:rPr>
                <a:t>Substitut:</a:t>
              </a:r>
            </a:p>
            <a:p>
              <a:pPr defTabSz="685800"/>
              <a:r>
                <a:rPr lang="fr-CA" sz="825">
                  <a:solidFill>
                    <a:prstClr val="black"/>
                  </a:solidFill>
                  <a:latin typeface="Calibri" panose="020F0502020204030204"/>
                  <a:cs typeface="Arial" panose="020B0604020202020204" pitchFamily="34" charset="0"/>
                </a:rPr>
                <a:t>Nom: </a:t>
              </a:r>
            </a:p>
            <a:p>
              <a:pPr defTabSz="685800"/>
              <a:r>
                <a:rPr lang="fr-CA" sz="825">
                  <a:solidFill>
                    <a:prstClr val="black"/>
                  </a:solidFill>
                  <a:latin typeface="Calibri" panose="020F0502020204030204"/>
                  <a:cs typeface="Arial" panose="020B0604020202020204" pitchFamily="34" charset="0"/>
                </a:rPr>
                <a:t>Cellulaire:</a:t>
              </a:r>
            </a:p>
            <a:p>
              <a:pPr defTabSz="685800"/>
              <a:r>
                <a:rPr lang="fr-CA" sz="825" i="1">
                  <a:solidFill>
                    <a:srgbClr val="FF0000"/>
                  </a:solidFill>
                  <a:latin typeface="Calibri" panose="020F0502020204030204"/>
                  <a:cs typeface="Arial" panose="020B0604020202020204" pitchFamily="34" charset="0"/>
                </a:rPr>
                <a:t>*IMPORTANT de parler absolument à quelqu’un</a:t>
              </a:r>
            </a:p>
          </p:txBody>
        </p:sp>
        <p:sp>
          <p:nvSpPr>
            <p:cNvPr id="19" name="ZoneTexte 18">
              <a:extLst>
                <a:ext uri="{FF2B5EF4-FFF2-40B4-BE49-F238E27FC236}">
                  <a16:creationId xmlns:a16="http://schemas.microsoft.com/office/drawing/2014/main" id="{D6E3D40C-0392-9FAF-58A6-D7799E473208}"/>
                </a:ext>
              </a:extLst>
            </p:cNvPr>
            <p:cNvSpPr txBox="1"/>
            <p:nvPr>
              <p:custDataLst>
                <p:tags r:id="rId17"/>
              </p:custDataLst>
            </p:nvPr>
          </p:nvSpPr>
          <p:spPr>
            <a:xfrm>
              <a:off x="3941043" y="2576188"/>
              <a:ext cx="659929" cy="292388"/>
            </a:xfrm>
            <a:prstGeom prst="rect">
              <a:avLst/>
            </a:prstGeom>
            <a:solidFill>
              <a:schemeClr val="bg1"/>
            </a:solidFill>
            <a:ln>
              <a:solidFill>
                <a:schemeClr val="bg1"/>
              </a:solidFill>
            </a:ln>
          </p:spPr>
          <p:txBody>
            <a:bodyPr wrap="square" rtlCol="0">
              <a:spAutoFit/>
            </a:bodyPr>
            <a:lstStyle/>
            <a:p>
              <a:pPr algn="ctr" defTabSz="685800"/>
              <a:r>
                <a:rPr lang="fr-CA" sz="825">
                  <a:solidFill>
                    <a:prstClr val="black"/>
                  </a:solidFill>
                  <a:latin typeface="Calibri" panose="020F0502020204030204"/>
                  <a:cs typeface="Arial" panose="020B0604020202020204" pitchFamily="34" charset="0"/>
                </a:rPr>
                <a:t>Alerte</a:t>
              </a:r>
            </a:p>
          </p:txBody>
        </p:sp>
        <p:cxnSp>
          <p:nvCxnSpPr>
            <p:cNvPr id="20" name="Connecteur droit avec flèche 19">
              <a:extLst>
                <a:ext uri="{FF2B5EF4-FFF2-40B4-BE49-F238E27FC236}">
                  <a16:creationId xmlns:a16="http://schemas.microsoft.com/office/drawing/2014/main" id="{9E381724-66EC-2154-9B6C-B2C430CEE7F8}"/>
                </a:ext>
              </a:extLst>
            </p:cNvPr>
            <p:cNvCxnSpPr>
              <a:cxnSpLocks/>
              <a:stCxn id="18" idx="2"/>
              <a:endCxn id="8" idx="0"/>
            </p:cNvCxnSpPr>
            <p:nvPr/>
          </p:nvCxnSpPr>
          <p:spPr>
            <a:xfrm>
              <a:off x="6911228" y="3429000"/>
              <a:ext cx="0" cy="5099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ZoneTexte 20">
              <a:extLst>
                <a:ext uri="{FF2B5EF4-FFF2-40B4-BE49-F238E27FC236}">
                  <a16:creationId xmlns:a16="http://schemas.microsoft.com/office/drawing/2014/main" id="{A965D4F7-C6D3-B738-8D78-E33B3B933540}"/>
                </a:ext>
              </a:extLst>
            </p:cNvPr>
            <p:cNvSpPr txBox="1"/>
            <p:nvPr>
              <p:custDataLst>
                <p:tags r:id="rId18"/>
              </p:custDataLst>
            </p:nvPr>
          </p:nvSpPr>
          <p:spPr>
            <a:xfrm>
              <a:off x="6366892" y="3516265"/>
              <a:ext cx="1091765" cy="292388"/>
            </a:xfrm>
            <a:prstGeom prst="rect">
              <a:avLst/>
            </a:prstGeom>
            <a:solidFill>
              <a:schemeClr val="bg1"/>
            </a:solidFill>
            <a:ln>
              <a:solidFill>
                <a:schemeClr val="bg1"/>
              </a:solidFill>
            </a:ln>
          </p:spPr>
          <p:txBody>
            <a:bodyPr wrap="square" rtlCol="0">
              <a:spAutoFit/>
            </a:bodyPr>
            <a:lstStyle/>
            <a:p>
              <a:pPr algn="ctr" defTabSz="685800"/>
              <a:r>
                <a:rPr lang="fr-CA" sz="825">
                  <a:solidFill>
                    <a:prstClr val="black"/>
                  </a:solidFill>
                  <a:latin typeface="Calibri" panose="020F0502020204030204"/>
                  <a:cs typeface="Arial" panose="020B0604020202020204" pitchFamily="34" charset="0"/>
                </a:rPr>
                <a:t>Communique</a:t>
              </a:r>
            </a:p>
          </p:txBody>
        </p:sp>
        <p:sp>
          <p:nvSpPr>
            <p:cNvPr id="22" name="Rectangle à coins arrondis 111">
              <a:extLst>
                <a:ext uri="{FF2B5EF4-FFF2-40B4-BE49-F238E27FC236}">
                  <a16:creationId xmlns:a16="http://schemas.microsoft.com/office/drawing/2014/main" id="{E13686E9-AD5D-73A1-7291-F5591E69A409}"/>
                </a:ext>
              </a:extLst>
            </p:cNvPr>
            <p:cNvSpPr/>
            <p:nvPr>
              <p:custDataLst>
                <p:tags r:id="rId19"/>
              </p:custDataLst>
            </p:nvPr>
          </p:nvSpPr>
          <p:spPr>
            <a:xfrm>
              <a:off x="7323667" y="1576606"/>
              <a:ext cx="1184702" cy="388188"/>
            </a:xfrm>
            <a:prstGeom prst="roundRect">
              <a:avLst/>
            </a:prstGeom>
            <a:noFill/>
            <a:ln w="12700">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defTabSz="685800"/>
              <a:r>
                <a:rPr lang="fr-CA" sz="825" b="1">
                  <a:solidFill>
                    <a:prstClr val="black"/>
                  </a:solidFill>
                  <a:latin typeface="Calibri" panose="020F0502020204030204"/>
                  <a:cs typeface="Arial" panose="020B0604020202020204" pitchFamily="34" charset="0"/>
                </a:rPr>
                <a:t>Déploiement du PMU</a:t>
              </a:r>
            </a:p>
          </p:txBody>
        </p:sp>
        <p:cxnSp>
          <p:nvCxnSpPr>
            <p:cNvPr id="23" name="Connecteur droit avec flèche 22">
              <a:extLst>
                <a:ext uri="{FF2B5EF4-FFF2-40B4-BE49-F238E27FC236}">
                  <a16:creationId xmlns:a16="http://schemas.microsoft.com/office/drawing/2014/main" id="{B259C63A-5E10-9BCF-B78E-12DBA7C1C096}"/>
                </a:ext>
              </a:extLst>
            </p:cNvPr>
            <p:cNvCxnSpPr>
              <a:cxnSpLocks/>
              <a:stCxn id="11" idx="0"/>
              <a:endCxn id="15" idx="2"/>
            </p:cNvCxnSpPr>
            <p:nvPr/>
          </p:nvCxnSpPr>
          <p:spPr>
            <a:xfrm flipV="1">
              <a:off x="3395227" y="962281"/>
              <a:ext cx="6151" cy="60528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ZoneTexte 23">
              <a:extLst>
                <a:ext uri="{FF2B5EF4-FFF2-40B4-BE49-F238E27FC236}">
                  <a16:creationId xmlns:a16="http://schemas.microsoft.com/office/drawing/2014/main" id="{1F4B4463-8D39-A6F4-EC14-B18462E58B5F}"/>
                </a:ext>
              </a:extLst>
            </p:cNvPr>
            <p:cNvSpPr txBox="1"/>
            <p:nvPr>
              <p:custDataLst>
                <p:tags r:id="rId20"/>
              </p:custDataLst>
            </p:nvPr>
          </p:nvSpPr>
          <p:spPr>
            <a:xfrm>
              <a:off x="3100163" y="1146362"/>
              <a:ext cx="590128" cy="461665"/>
            </a:xfrm>
            <a:prstGeom prst="rect">
              <a:avLst/>
            </a:prstGeom>
            <a:solidFill>
              <a:schemeClr val="bg1"/>
            </a:solidFill>
            <a:ln>
              <a:solidFill>
                <a:schemeClr val="bg1"/>
              </a:solidFill>
            </a:ln>
          </p:spPr>
          <p:txBody>
            <a:bodyPr wrap="square" rtlCol="0">
              <a:spAutoFit/>
            </a:bodyPr>
            <a:lstStyle/>
            <a:p>
              <a:pPr algn="ctr" defTabSz="685800"/>
              <a:r>
                <a:rPr lang="fr-CA" sz="825">
                  <a:solidFill>
                    <a:prstClr val="black"/>
                  </a:solidFill>
                  <a:latin typeface="Calibri" panose="020F0502020204030204"/>
                  <a:cs typeface="Arial" panose="020B0604020202020204" pitchFamily="34" charset="0"/>
                </a:rPr>
                <a:t>Alerte</a:t>
              </a:r>
            </a:p>
          </p:txBody>
        </p:sp>
        <p:cxnSp>
          <p:nvCxnSpPr>
            <p:cNvPr id="25" name="Connecteur droit 24">
              <a:extLst>
                <a:ext uri="{FF2B5EF4-FFF2-40B4-BE49-F238E27FC236}">
                  <a16:creationId xmlns:a16="http://schemas.microsoft.com/office/drawing/2014/main" id="{2A53122D-D856-25A9-3BE9-6C9CDFFA9793}"/>
                </a:ext>
              </a:extLst>
            </p:cNvPr>
            <p:cNvCxnSpPr>
              <a:stCxn id="14" idx="3"/>
              <a:endCxn id="8" idx="1"/>
            </p:cNvCxnSpPr>
            <p:nvPr/>
          </p:nvCxnSpPr>
          <p:spPr>
            <a:xfrm>
              <a:off x="4465417" y="4390236"/>
              <a:ext cx="720633" cy="153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535637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2" descr="Une image contenant texte&#10;&#10;Description générée automatiquement">
            <a:extLst>
              <a:ext uri="{FF2B5EF4-FFF2-40B4-BE49-F238E27FC236}">
                <a16:creationId xmlns:a16="http://schemas.microsoft.com/office/drawing/2014/main" id="{200FFEE0-790B-90D1-CB63-69E53DA4A6C6}"/>
              </a:ext>
            </a:extLst>
          </p:cNvPr>
          <p:cNvPicPr>
            <a:picLocks noChangeAspect="1"/>
          </p:cNvPicPr>
          <p:nvPr/>
        </p:nvPicPr>
        <p:blipFill>
          <a:blip r:embed="rId2"/>
          <a:stretch>
            <a:fillRect/>
          </a:stretch>
        </p:blipFill>
        <p:spPr>
          <a:xfrm>
            <a:off x="840060" y="2042674"/>
            <a:ext cx="7575393" cy="3330214"/>
          </a:xfrm>
          <a:prstGeom prst="rect">
            <a:avLst/>
          </a:prstGeom>
        </p:spPr>
      </p:pic>
    </p:spTree>
    <p:extLst>
      <p:ext uri="{BB962C8B-B14F-4D97-AF65-F5344CB8AC3E}">
        <p14:creationId xmlns:p14="http://schemas.microsoft.com/office/powerpoint/2010/main" val="5968220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9A85324-A335-BB5B-3B14-B0FE6C82D94B}"/>
              </a:ext>
            </a:extLst>
          </p:cNvPr>
          <p:cNvSpPr>
            <a:spLocks noGrp="1"/>
          </p:cNvSpPr>
          <p:nvPr>
            <p:ph type="title"/>
          </p:nvPr>
        </p:nvSpPr>
        <p:spPr/>
        <p:txBody>
          <a:bodyPr/>
          <a:lstStyle/>
          <a:p>
            <a:r>
              <a:rPr lang="fr-CA"/>
              <a:t>Situations d'urgence types</a:t>
            </a:r>
          </a:p>
        </p:txBody>
      </p:sp>
      <p:sp>
        <p:nvSpPr>
          <p:cNvPr id="4" name="Espace réservé du contenu 2">
            <a:extLst>
              <a:ext uri="{FF2B5EF4-FFF2-40B4-BE49-F238E27FC236}">
                <a16:creationId xmlns:a16="http://schemas.microsoft.com/office/drawing/2014/main" id="{82DDD66D-06EA-1761-5C6A-82154E319D52}"/>
              </a:ext>
            </a:extLst>
          </p:cNvPr>
          <p:cNvSpPr txBox="1">
            <a:spLocks/>
          </p:cNvSpPr>
          <p:nvPr>
            <p:custDataLst>
              <p:tags r:id="rId1"/>
            </p:custDataLst>
          </p:nvPr>
        </p:nvSpPr>
        <p:spPr>
          <a:xfrm>
            <a:off x="467285" y="1825625"/>
            <a:ext cx="4219687" cy="4351338"/>
          </a:xfrm>
          <a:prstGeom prst="rect">
            <a:avLst/>
          </a:prstGeom>
        </p:spPr>
        <p:txBody>
          <a:bodyPr vert="horz" wrap="square"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3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marL="228600" indent="-228600" fontAlgn="base">
              <a:lnSpc>
                <a:spcPct val="80000"/>
              </a:lnSpc>
              <a:spcAft>
                <a:spcPct val="0"/>
              </a:spcAft>
              <a:buFont typeface="Arial" panose="020B0604020202020204" pitchFamily="34" charset="0"/>
              <a:buChar char="•"/>
              <a:tabLst>
                <a:tab pos="4474369" algn="r"/>
              </a:tabLst>
            </a:pPr>
            <a:r>
              <a:rPr lang="fr-CA" sz="1600"/>
              <a:t>Évacuation</a:t>
            </a:r>
          </a:p>
          <a:p>
            <a:pPr marL="228600" indent="-228600" fontAlgn="base">
              <a:lnSpc>
                <a:spcPct val="80000"/>
              </a:lnSpc>
              <a:spcAft>
                <a:spcPct val="0"/>
              </a:spcAft>
              <a:buFont typeface="Arial" panose="020B0604020202020204" pitchFamily="34" charset="0"/>
              <a:buChar char="•"/>
              <a:tabLst>
                <a:tab pos="4474369" algn="r"/>
              </a:tabLst>
            </a:pPr>
            <a:r>
              <a:rPr lang="fr-CA" sz="1600"/>
              <a:t>Confinement (Menace : Confinement barricadé)</a:t>
            </a:r>
          </a:p>
          <a:p>
            <a:pPr marL="228600" indent="-228600" fontAlgn="base">
              <a:lnSpc>
                <a:spcPct val="80000"/>
              </a:lnSpc>
              <a:spcAft>
                <a:spcPct val="0"/>
              </a:spcAft>
              <a:buFont typeface="Arial" panose="020B0604020202020204" pitchFamily="34" charset="0"/>
              <a:buChar char="•"/>
              <a:tabLst>
                <a:tab pos="4474369" algn="r"/>
              </a:tabLst>
            </a:pPr>
            <a:r>
              <a:rPr lang="fr-CA" sz="1600"/>
              <a:t>Menaces à la vie / Menace à la bombe</a:t>
            </a:r>
          </a:p>
          <a:p>
            <a:pPr marL="228600" indent="-228600" fontAlgn="base">
              <a:lnSpc>
                <a:spcPct val="80000"/>
              </a:lnSpc>
              <a:spcAft>
                <a:spcPct val="0"/>
              </a:spcAft>
              <a:buFont typeface="Arial" panose="020B0604020202020204" pitchFamily="34" charset="0"/>
              <a:buChar char="•"/>
              <a:tabLst>
                <a:tab pos="4474369" algn="r"/>
              </a:tabLst>
            </a:pPr>
            <a:r>
              <a:rPr lang="fr-CA" sz="1600"/>
              <a:t>Individu armé</a:t>
            </a:r>
          </a:p>
          <a:p>
            <a:pPr marL="228600" indent="-228600" fontAlgn="base">
              <a:lnSpc>
                <a:spcPct val="80000"/>
              </a:lnSpc>
              <a:spcAft>
                <a:spcPct val="0"/>
              </a:spcAft>
              <a:buFont typeface="Arial" panose="020B0604020202020204" pitchFamily="34" charset="0"/>
              <a:buChar char="•"/>
              <a:tabLst>
                <a:tab pos="4474369" algn="r"/>
              </a:tabLst>
            </a:pPr>
            <a:r>
              <a:rPr lang="fr-CA" sz="1600"/>
              <a:t>Individu agressif</a:t>
            </a:r>
          </a:p>
          <a:p>
            <a:pPr marL="228600" indent="-228600" fontAlgn="base">
              <a:lnSpc>
                <a:spcPct val="80000"/>
              </a:lnSpc>
              <a:spcAft>
                <a:spcPct val="0"/>
              </a:spcAft>
              <a:buFont typeface="Arial" panose="020B0604020202020204" pitchFamily="34" charset="0"/>
              <a:buChar char="•"/>
              <a:tabLst>
                <a:tab pos="4474369" algn="r"/>
              </a:tabLst>
            </a:pPr>
            <a:r>
              <a:rPr lang="fr-CA" sz="1600"/>
              <a:t>Décès d’un élève ou d’un employé</a:t>
            </a:r>
          </a:p>
          <a:p>
            <a:pPr marL="228600" indent="-228600" fontAlgn="base">
              <a:lnSpc>
                <a:spcPct val="80000"/>
              </a:lnSpc>
              <a:spcAft>
                <a:spcPct val="0"/>
              </a:spcAft>
              <a:buFont typeface="Arial" panose="020B0604020202020204" pitchFamily="34" charset="0"/>
              <a:buChar char="•"/>
              <a:tabLst>
                <a:tab pos="4474369" algn="r"/>
              </a:tabLst>
            </a:pPr>
            <a:r>
              <a:rPr lang="fr-CA" sz="1600"/>
              <a:t>Disparition d’un élève (élève manque à l’appel)</a:t>
            </a:r>
          </a:p>
          <a:p>
            <a:pPr marL="228600" indent="-228600" fontAlgn="base">
              <a:lnSpc>
                <a:spcPct val="80000"/>
              </a:lnSpc>
              <a:spcAft>
                <a:spcPct val="0"/>
              </a:spcAft>
              <a:buFont typeface="Arial" panose="020B0604020202020204" pitchFamily="34" charset="0"/>
              <a:buChar char="•"/>
              <a:tabLst>
                <a:tab pos="4474369" algn="r"/>
              </a:tabLst>
            </a:pPr>
            <a:r>
              <a:rPr lang="fr-CA" sz="1600"/>
              <a:t>Incident transport scolaire (accident, retard, barrage routier)</a:t>
            </a:r>
          </a:p>
          <a:p>
            <a:pPr marL="228600" indent="-228600" fontAlgn="base">
              <a:lnSpc>
                <a:spcPct val="80000"/>
              </a:lnSpc>
              <a:spcAft>
                <a:spcPct val="0"/>
              </a:spcAft>
              <a:buFont typeface="Arial" panose="020B0604020202020204" pitchFamily="34" charset="0"/>
              <a:buChar char="•"/>
              <a:tabLst>
                <a:tab pos="4474369" algn="r"/>
              </a:tabLst>
            </a:pPr>
            <a:r>
              <a:rPr lang="fr-CA" sz="1600"/>
              <a:t>Méfait – Infraction, vol, fraude, arrestation, enquête policière, objets illégaux</a:t>
            </a:r>
          </a:p>
          <a:p>
            <a:pPr marL="228600" indent="-228600" fontAlgn="base">
              <a:lnSpc>
                <a:spcPct val="80000"/>
              </a:lnSpc>
              <a:spcAft>
                <a:spcPct val="0"/>
              </a:spcAft>
              <a:buFont typeface="Arial" panose="020B0604020202020204" pitchFamily="34" charset="0"/>
              <a:buChar char="•"/>
              <a:tabLst>
                <a:tab pos="4474369" algn="r"/>
              </a:tabLst>
            </a:pPr>
            <a:r>
              <a:rPr lang="fr-CA" sz="1600"/>
              <a:t>Sécurité de l’information</a:t>
            </a:r>
          </a:p>
        </p:txBody>
      </p:sp>
      <p:sp>
        <p:nvSpPr>
          <p:cNvPr id="5" name="Espace réservé du contenu 3">
            <a:extLst>
              <a:ext uri="{FF2B5EF4-FFF2-40B4-BE49-F238E27FC236}">
                <a16:creationId xmlns:a16="http://schemas.microsoft.com/office/drawing/2014/main" id="{C4A302CB-12D2-ACF5-39B7-D5483470F001}"/>
              </a:ext>
            </a:extLst>
          </p:cNvPr>
          <p:cNvSpPr txBox="1">
            <a:spLocks/>
          </p:cNvSpPr>
          <p:nvPr>
            <p:custDataLst>
              <p:tags r:id="rId2"/>
            </p:custDataLst>
          </p:nvPr>
        </p:nvSpPr>
        <p:spPr>
          <a:xfrm>
            <a:off x="4790515" y="1825625"/>
            <a:ext cx="3886200" cy="435133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base">
              <a:lnSpc>
                <a:spcPct val="80000"/>
              </a:lnSpc>
              <a:spcAft>
                <a:spcPct val="0"/>
              </a:spcAft>
              <a:tabLst>
                <a:tab pos="4474369" algn="r"/>
              </a:tabLst>
            </a:pPr>
            <a:r>
              <a:rPr lang="fr-CA" sz="1600"/>
              <a:t>Panne réseau informatique et téléphonie</a:t>
            </a:r>
          </a:p>
          <a:p>
            <a:pPr fontAlgn="base">
              <a:lnSpc>
                <a:spcPct val="80000"/>
              </a:lnSpc>
              <a:spcAft>
                <a:spcPct val="0"/>
              </a:spcAft>
              <a:tabLst>
                <a:tab pos="4474369" algn="r"/>
              </a:tabLst>
            </a:pPr>
            <a:r>
              <a:rPr lang="fr-CA" sz="1600"/>
              <a:t>Panne d’électricité</a:t>
            </a:r>
          </a:p>
          <a:p>
            <a:pPr fontAlgn="base">
              <a:lnSpc>
                <a:spcPct val="80000"/>
              </a:lnSpc>
              <a:spcAft>
                <a:spcPct val="0"/>
              </a:spcAft>
              <a:tabLst>
                <a:tab pos="4474369" algn="r"/>
              </a:tabLst>
            </a:pPr>
            <a:r>
              <a:rPr lang="fr-CA" sz="1600"/>
              <a:t>Interruption, pénurie ou contamination d’eau potable</a:t>
            </a:r>
          </a:p>
          <a:p>
            <a:pPr fontAlgn="base">
              <a:lnSpc>
                <a:spcPct val="80000"/>
              </a:lnSpc>
              <a:spcAft>
                <a:spcPct val="0"/>
              </a:spcAft>
              <a:tabLst>
                <a:tab pos="4474369" algn="r"/>
              </a:tabLst>
            </a:pPr>
            <a:r>
              <a:rPr lang="fr-CA" sz="1600"/>
              <a:t>Fuite ou déversement</a:t>
            </a:r>
          </a:p>
          <a:p>
            <a:pPr fontAlgn="base">
              <a:lnSpc>
                <a:spcPct val="80000"/>
              </a:lnSpc>
              <a:spcAft>
                <a:spcPct val="0"/>
              </a:spcAft>
              <a:tabLst>
                <a:tab pos="4474369" algn="r"/>
              </a:tabLst>
            </a:pPr>
            <a:r>
              <a:rPr lang="fr-CA" sz="1600"/>
              <a:t>Fuite de gaz</a:t>
            </a:r>
          </a:p>
          <a:p>
            <a:pPr fontAlgn="base">
              <a:lnSpc>
                <a:spcPct val="80000"/>
              </a:lnSpc>
              <a:spcAft>
                <a:spcPct val="0"/>
              </a:spcAft>
              <a:tabLst>
                <a:tab pos="4474369" algn="r"/>
              </a:tabLst>
            </a:pPr>
            <a:r>
              <a:rPr lang="fr-CA" sz="1600"/>
              <a:t>Menace biologique (pandémie)</a:t>
            </a:r>
          </a:p>
          <a:p>
            <a:pPr fontAlgn="base">
              <a:lnSpc>
                <a:spcPct val="80000"/>
              </a:lnSpc>
              <a:spcAft>
                <a:spcPct val="0"/>
              </a:spcAft>
              <a:tabLst>
                <a:tab pos="4474369" algn="r"/>
              </a:tabLst>
            </a:pPr>
            <a:r>
              <a:rPr lang="fr-CA" sz="1600"/>
              <a:t>Dommage à la structure / Tremblement de terre</a:t>
            </a:r>
          </a:p>
          <a:p>
            <a:pPr fontAlgn="base">
              <a:lnSpc>
                <a:spcPct val="80000"/>
              </a:lnSpc>
              <a:spcAft>
                <a:spcPct val="0"/>
              </a:spcAft>
              <a:tabLst>
                <a:tab pos="4474369" algn="r"/>
              </a:tabLst>
            </a:pPr>
            <a:r>
              <a:rPr lang="fr-CA" sz="1600"/>
              <a:t>Incendie</a:t>
            </a:r>
          </a:p>
          <a:p>
            <a:pPr fontAlgn="base">
              <a:lnSpc>
                <a:spcPct val="80000"/>
              </a:lnSpc>
              <a:spcAft>
                <a:spcPct val="0"/>
              </a:spcAft>
              <a:tabLst>
                <a:tab pos="4474369" algn="r"/>
              </a:tabLst>
            </a:pPr>
            <a:r>
              <a:rPr lang="fr-CA" sz="1600"/>
              <a:t>Phénomènes météorologiques</a:t>
            </a:r>
          </a:p>
          <a:p>
            <a:pPr fontAlgn="base">
              <a:lnSpc>
                <a:spcPct val="80000"/>
              </a:lnSpc>
              <a:spcAft>
                <a:spcPct val="0"/>
              </a:spcAft>
              <a:tabLst>
                <a:tab pos="4474369" algn="r"/>
              </a:tabLst>
            </a:pPr>
            <a:r>
              <a:rPr lang="fr-CA" sz="1600"/>
              <a:t>Inondation</a:t>
            </a:r>
          </a:p>
          <a:p>
            <a:pPr fontAlgn="base">
              <a:lnSpc>
                <a:spcPct val="80000"/>
              </a:lnSpc>
              <a:spcAft>
                <a:spcPct val="0"/>
              </a:spcAft>
              <a:tabLst>
                <a:tab pos="4474369" algn="r"/>
              </a:tabLst>
            </a:pPr>
            <a:r>
              <a:rPr lang="fr-CA" sz="1600"/>
              <a:t>Blessure grave - Arrêt cardiaque - Urgence médicale</a:t>
            </a:r>
          </a:p>
        </p:txBody>
      </p:sp>
    </p:spTree>
    <p:extLst>
      <p:ext uri="{BB962C8B-B14F-4D97-AF65-F5344CB8AC3E}">
        <p14:creationId xmlns:p14="http://schemas.microsoft.com/office/powerpoint/2010/main" val="36437399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70499DC-97E2-99F3-4988-F8B2081A208A}"/>
              </a:ext>
            </a:extLst>
          </p:cNvPr>
          <p:cNvSpPr>
            <a:spLocks noGrp="1"/>
          </p:cNvSpPr>
          <p:nvPr>
            <p:ph type="title"/>
          </p:nvPr>
        </p:nvSpPr>
        <p:spPr/>
        <p:txBody>
          <a:bodyPr>
            <a:normAutofit/>
          </a:bodyPr>
          <a:lstStyle/>
          <a:p>
            <a:r>
              <a:rPr lang="fr-CA" sz="3600"/>
              <a:t>Plan de la présentation</a:t>
            </a:r>
            <a:endParaRPr lang="fr-CA" sz="3600">
              <a:cs typeface="Calibri"/>
            </a:endParaRPr>
          </a:p>
        </p:txBody>
      </p:sp>
      <p:sp>
        <p:nvSpPr>
          <p:cNvPr id="3" name="Espace réservé du texte 2">
            <a:extLst>
              <a:ext uri="{FF2B5EF4-FFF2-40B4-BE49-F238E27FC236}">
                <a16:creationId xmlns:a16="http://schemas.microsoft.com/office/drawing/2014/main" id="{3F5AB83F-BBDC-C0A9-AC09-2500B218E72A}"/>
              </a:ext>
            </a:extLst>
          </p:cNvPr>
          <p:cNvSpPr>
            <a:spLocks noGrp="1"/>
          </p:cNvSpPr>
          <p:nvPr>
            <p:ph type="body" idx="1"/>
          </p:nvPr>
        </p:nvSpPr>
        <p:spPr>
          <a:xfrm>
            <a:off x="72285" y="1499347"/>
            <a:ext cx="8710471" cy="4390433"/>
          </a:xfrm>
        </p:spPr>
        <p:txBody>
          <a:bodyPr vert="horz" wrap="square" lIns="91440" tIns="45720" rIns="91440" bIns="45720" rtlCol="0" anchor="t">
            <a:spAutoFit/>
          </a:bodyPr>
          <a:lstStyle/>
          <a:p>
            <a:pPr marL="285750" indent="-285750">
              <a:buChar char="•"/>
            </a:pPr>
            <a:r>
              <a:rPr lang="fr-CA" sz="2400">
                <a:cs typeface="Times New Roman"/>
              </a:rPr>
              <a:t>Introduction</a:t>
            </a:r>
            <a:endParaRPr lang="fr-FR" sz="2400">
              <a:cs typeface="Calibri"/>
            </a:endParaRPr>
          </a:p>
          <a:p>
            <a:pPr marL="285750" indent="-285750">
              <a:buChar char="•"/>
            </a:pPr>
            <a:r>
              <a:rPr lang="fr-CA" sz="2400">
                <a:latin typeface="Calibri"/>
                <a:cs typeface="Times New Roman"/>
              </a:rPr>
              <a:t>Historique </a:t>
            </a:r>
          </a:p>
          <a:p>
            <a:pPr marL="285750" indent="-285750">
              <a:buChar char="•"/>
            </a:pPr>
            <a:r>
              <a:rPr lang="fr-CA" sz="2400">
                <a:latin typeface="Calibri"/>
                <a:cs typeface="Times New Roman"/>
              </a:rPr>
              <a:t>Contexte réglementaire </a:t>
            </a:r>
            <a:endParaRPr lang="fr-CA" sz="2400">
              <a:latin typeface="Calibri"/>
              <a:cs typeface="Times New Roman" panose="02020603050405020304" pitchFamily="18" charset="0"/>
            </a:endParaRPr>
          </a:p>
          <a:p>
            <a:pPr marL="285750" indent="-285750">
              <a:buChar char="•"/>
            </a:pPr>
            <a:r>
              <a:rPr lang="fr-CA" sz="2400">
                <a:latin typeface="Calibri"/>
                <a:cs typeface="Times New Roman"/>
              </a:rPr>
              <a:t>Nouveaux outils de gestion</a:t>
            </a:r>
            <a:endParaRPr lang="fr-CA" sz="2400">
              <a:latin typeface="Calibri"/>
              <a:cs typeface="Times New Roman" panose="02020603050405020304" pitchFamily="18" charset="0"/>
            </a:endParaRPr>
          </a:p>
          <a:p>
            <a:pPr marL="285750" indent="-285750">
              <a:buChar char="•"/>
            </a:pPr>
            <a:r>
              <a:rPr lang="fr-CA" sz="2400">
                <a:solidFill>
                  <a:srgbClr val="000000"/>
                </a:solidFill>
                <a:latin typeface="Calibri"/>
                <a:cs typeface="Times New Roman"/>
              </a:rPr>
              <a:t>Applications</a:t>
            </a:r>
          </a:p>
          <a:p>
            <a:pPr marL="285750" indent="-285750">
              <a:buChar char="•"/>
            </a:pPr>
            <a:r>
              <a:rPr lang="fr-CA" sz="2400">
                <a:solidFill>
                  <a:srgbClr val="000000"/>
                </a:solidFill>
                <a:latin typeface="Calibri"/>
                <a:cs typeface="Times New Roman"/>
              </a:rPr>
              <a:t>Facteurs clés de succès</a:t>
            </a:r>
          </a:p>
          <a:p>
            <a:pPr marL="285750" indent="-285750">
              <a:buChar char="•"/>
            </a:pPr>
            <a:r>
              <a:rPr lang="fr-CA" sz="2400">
                <a:solidFill>
                  <a:srgbClr val="000000"/>
                </a:solidFill>
                <a:latin typeface="Calibri"/>
                <a:cs typeface="Times New Roman"/>
              </a:rPr>
              <a:t>Témoignage</a:t>
            </a:r>
            <a:endParaRPr lang="fr-CA" sz="2400">
              <a:solidFill>
                <a:srgbClr val="000000"/>
              </a:solidFill>
              <a:latin typeface="Calibri"/>
              <a:cs typeface="Times New Roman" panose="02020603050405020304" pitchFamily="18" charset="0"/>
            </a:endParaRPr>
          </a:p>
          <a:p>
            <a:endParaRPr lang="fr-CA" sz="1800">
              <a:latin typeface="Calibri"/>
              <a:cs typeface="Times New Roman" panose="02020603050405020304" pitchFamily="18" charset="0"/>
            </a:endParaRPr>
          </a:p>
          <a:p>
            <a:endParaRPr lang="fr-CA" sz="1800">
              <a:latin typeface="Times New Roman" panose="02020603050405020304" pitchFamily="18" charset="0"/>
              <a:cs typeface="Times New Roman" panose="02020603050405020304" pitchFamily="18" charset="0"/>
            </a:endParaRPr>
          </a:p>
          <a:p>
            <a:endParaRPr lang="fr-CA">
              <a:latin typeface="Calibri" panose="020F0502020204030204"/>
              <a:cs typeface="Calibri" panose="020F0502020204030204"/>
            </a:endParaRPr>
          </a:p>
        </p:txBody>
      </p:sp>
    </p:spTree>
    <p:extLst>
      <p:ext uri="{BB962C8B-B14F-4D97-AF65-F5344CB8AC3E}">
        <p14:creationId xmlns:p14="http://schemas.microsoft.com/office/powerpoint/2010/main" val="4631555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1927304-63B5-686F-C619-BCFFB6F5C0C7}"/>
              </a:ext>
            </a:extLst>
          </p:cNvPr>
          <p:cNvSpPr>
            <a:spLocks noGrp="1"/>
          </p:cNvSpPr>
          <p:nvPr>
            <p:ph type="title"/>
          </p:nvPr>
        </p:nvSpPr>
        <p:spPr/>
        <p:txBody>
          <a:bodyPr>
            <a:normAutofit/>
          </a:bodyPr>
          <a:lstStyle/>
          <a:p>
            <a:r>
              <a:rPr lang="fr-CA" sz="3600">
                <a:cs typeface="Calibri"/>
              </a:rPr>
              <a:t>Applications</a:t>
            </a:r>
          </a:p>
        </p:txBody>
      </p:sp>
      <p:sp>
        <p:nvSpPr>
          <p:cNvPr id="3" name="Espace réservé du texte 2">
            <a:extLst>
              <a:ext uri="{FF2B5EF4-FFF2-40B4-BE49-F238E27FC236}">
                <a16:creationId xmlns:a16="http://schemas.microsoft.com/office/drawing/2014/main" id="{CECEA86E-7A84-08A6-1DA1-3B5E31B009D2}"/>
              </a:ext>
            </a:extLst>
          </p:cNvPr>
          <p:cNvSpPr>
            <a:spLocks noGrp="1"/>
          </p:cNvSpPr>
          <p:nvPr>
            <p:ph type="body" idx="1"/>
          </p:nvPr>
        </p:nvSpPr>
        <p:spPr>
          <a:xfrm>
            <a:off x="193638" y="1497740"/>
            <a:ext cx="8799755" cy="4395562"/>
          </a:xfrm>
        </p:spPr>
        <p:txBody>
          <a:bodyPr vert="horz" wrap="square" lIns="91440" tIns="45720" rIns="91440" bIns="45720" rtlCol="0" anchor="t">
            <a:spAutoFit/>
          </a:bodyPr>
          <a:lstStyle/>
          <a:p>
            <a:pPr marL="0" indent="0">
              <a:buNone/>
            </a:pPr>
            <a:r>
              <a:rPr lang="fr-CA" sz="1800" b="1"/>
              <a:t>Fonctions :</a:t>
            </a:r>
            <a:endParaRPr lang="en-US" sz="1800" b="1"/>
          </a:p>
          <a:p>
            <a:pPr lvl="1"/>
            <a:r>
              <a:rPr lang="fr-CA" sz="1600">
                <a:solidFill>
                  <a:srgbClr val="898989"/>
                </a:solidFill>
                <a:cs typeface="Calibri"/>
              </a:rPr>
              <a:t>Gestion documentaire</a:t>
            </a:r>
            <a:endParaRPr lang="en-US" sz="1600">
              <a:solidFill>
                <a:srgbClr val="898989"/>
              </a:solidFill>
              <a:cs typeface="Calibri"/>
            </a:endParaRPr>
          </a:p>
          <a:p>
            <a:pPr lvl="1"/>
            <a:r>
              <a:rPr lang="fr-CA" sz="1600">
                <a:solidFill>
                  <a:srgbClr val="898989"/>
                </a:solidFill>
                <a:cs typeface="Calibri"/>
              </a:rPr>
              <a:t>Communication interne et externe (téléphone, texto, courriel)</a:t>
            </a:r>
            <a:endParaRPr lang="en-US" sz="1600">
              <a:solidFill>
                <a:srgbClr val="898989"/>
              </a:solidFill>
              <a:cs typeface="Calibri"/>
            </a:endParaRPr>
          </a:p>
          <a:p>
            <a:pPr lvl="1"/>
            <a:r>
              <a:rPr lang="fr-CA" sz="1600">
                <a:solidFill>
                  <a:srgbClr val="898989"/>
                </a:solidFill>
                <a:cs typeface="Calibri"/>
              </a:rPr>
              <a:t>Alerte et notification</a:t>
            </a:r>
            <a:endParaRPr lang="en-US" sz="1600">
              <a:solidFill>
                <a:srgbClr val="898989"/>
              </a:solidFill>
              <a:cs typeface="Calibri"/>
            </a:endParaRPr>
          </a:p>
          <a:p>
            <a:r>
              <a:rPr lang="fr-CA" sz="1800" b="1"/>
              <a:t>Contenu :</a:t>
            </a:r>
            <a:endParaRPr lang="en-US" sz="1800" b="1"/>
          </a:p>
          <a:p>
            <a:pPr lvl="1"/>
            <a:r>
              <a:rPr lang="fr-CA" sz="1600">
                <a:solidFill>
                  <a:srgbClr val="898989"/>
                </a:solidFill>
                <a:cs typeface="Calibri"/>
              </a:rPr>
              <a:t>Générique (gabarits)</a:t>
            </a:r>
            <a:endParaRPr lang="en-US" sz="1600">
              <a:solidFill>
                <a:srgbClr val="898989"/>
              </a:solidFill>
              <a:cs typeface="Calibri"/>
            </a:endParaRPr>
          </a:p>
          <a:p>
            <a:pPr lvl="1"/>
            <a:r>
              <a:rPr lang="fr-CA" sz="1600">
                <a:solidFill>
                  <a:srgbClr val="898989"/>
                </a:solidFill>
                <a:cs typeface="Calibri"/>
              </a:rPr>
              <a:t>À produire selon la réalité du milieu</a:t>
            </a:r>
            <a:endParaRPr lang="en-US" sz="1600">
              <a:solidFill>
                <a:srgbClr val="898989"/>
              </a:solidFill>
              <a:cs typeface="Calibri"/>
            </a:endParaRPr>
          </a:p>
          <a:p>
            <a:r>
              <a:rPr lang="fr-CA" sz="1800" b="1"/>
              <a:t>Interfaces / accès :</a:t>
            </a:r>
            <a:endParaRPr lang="en-US" sz="1800" b="1"/>
          </a:p>
          <a:p>
            <a:pPr lvl="1"/>
            <a:r>
              <a:rPr lang="fr-CA" sz="1600">
                <a:solidFill>
                  <a:srgbClr val="898989"/>
                </a:solidFill>
                <a:cs typeface="Calibri"/>
              </a:rPr>
              <a:t>Cellulaire / ordinateur (connexion et hors connexion)</a:t>
            </a:r>
            <a:endParaRPr lang="en-US" sz="1600">
              <a:solidFill>
                <a:srgbClr val="898989"/>
              </a:solidFill>
              <a:cs typeface="Calibri"/>
            </a:endParaRPr>
          </a:p>
          <a:p>
            <a:pPr lvl="1"/>
            <a:r>
              <a:rPr lang="fr-CA" sz="1600">
                <a:solidFill>
                  <a:srgbClr val="898989"/>
                </a:solidFill>
                <a:cs typeface="Calibri"/>
              </a:rPr>
              <a:t>App admin + App citoyen</a:t>
            </a:r>
            <a:endParaRPr lang="en-US" sz="1600">
              <a:solidFill>
                <a:srgbClr val="898989"/>
              </a:solidFill>
              <a:cs typeface="Calibri"/>
            </a:endParaRPr>
          </a:p>
          <a:p>
            <a:r>
              <a:rPr lang="fr-CA" sz="1800" b="1"/>
              <a:t>Coûts :</a:t>
            </a:r>
            <a:endParaRPr lang="en-US" sz="1800" b="1"/>
          </a:p>
          <a:p>
            <a:pPr lvl="1"/>
            <a:r>
              <a:rPr lang="fr-CA" sz="1600">
                <a:solidFill>
                  <a:srgbClr val="898989"/>
                </a:solidFill>
                <a:cs typeface="Calibri"/>
              </a:rPr>
              <a:t>Fixe (application + programmation)</a:t>
            </a:r>
            <a:endParaRPr lang="en-US" sz="1600">
              <a:solidFill>
                <a:srgbClr val="898989"/>
              </a:solidFill>
              <a:cs typeface="Calibri"/>
            </a:endParaRPr>
          </a:p>
          <a:p>
            <a:pPr lvl="1"/>
            <a:r>
              <a:rPr lang="fr-CA" sz="1600">
                <a:solidFill>
                  <a:srgbClr val="898989"/>
                </a:solidFill>
                <a:cs typeface="Calibri"/>
              </a:rPr>
              <a:t>Récurent en fonction du nombre d’utilisateurs (</a:t>
            </a:r>
            <a:r>
              <a:rPr lang="fr-CA" sz="1600" err="1">
                <a:solidFill>
                  <a:srgbClr val="898989"/>
                </a:solidFill>
                <a:cs typeface="Calibri"/>
              </a:rPr>
              <a:t>membership</a:t>
            </a:r>
            <a:r>
              <a:rPr lang="fr-CA" sz="1600">
                <a:solidFill>
                  <a:srgbClr val="898989"/>
                </a:solidFill>
                <a:cs typeface="Calibri"/>
              </a:rPr>
              <a:t>)</a:t>
            </a:r>
            <a:endParaRPr lang="en-US"/>
          </a:p>
          <a:p>
            <a:endParaRPr lang="fr-CA" sz="1600">
              <a:cs typeface="Calibri"/>
            </a:endParaRPr>
          </a:p>
        </p:txBody>
      </p:sp>
      <p:pic>
        <p:nvPicPr>
          <p:cNvPr id="5" name="Picture 2" descr="Application gratuite IdSide-Echo">
            <a:extLst>
              <a:ext uri="{FF2B5EF4-FFF2-40B4-BE49-F238E27FC236}">
                <a16:creationId xmlns:a16="http://schemas.microsoft.com/office/drawing/2014/main" id="{33EC9542-CFB1-55D2-5DF3-0F9D48447CD0}"/>
              </a:ext>
            </a:extLst>
          </p:cNvPr>
          <p:cNvPicPr>
            <a:picLocks noChangeAspect="1" noChangeArrowheads="1"/>
          </p:cNvPicPr>
          <p:nvPr>
            <p:custDataLst>
              <p:tags r:id="rId1"/>
            </p:custDataLst>
          </p:nvPr>
        </p:nvPicPr>
        <p:blipFill>
          <a:blip r:embed="rId9">
            <a:extLst>
              <a:ext uri="{28A0092B-C50C-407E-A947-70E740481C1C}">
                <a14:useLocalDpi xmlns:a14="http://schemas.microsoft.com/office/drawing/2010/main" val="0"/>
              </a:ext>
            </a:extLst>
          </a:blip>
          <a:srcRect/>
          <a:stretch>
            <a:fillRect/>
          </a:stretch>
        </p:blipFill>
        <p:spPr bwMode="auto">
          <a:xfrm>
            <a:off x="7610409" y="1671199"/>
            <a:ext cx="571175" cy="57117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Idside - Applications web | LinkedIn">
            <a:extLst>
              <a:ext uri="{FF2B5EF4-FFF2-40B4-BE49-F238E27FC236}">
                <a16:creationId xmlns:a16="http://schemas.microsoft.com/office/drawing/2014/main" id="{5ADBB0D7-5DD9-2FE0-C1D5-9D409EA3251A}"/>
              </a:ext>
            </a:extLst>
          </p:cNvPr>
          <p:cNvPicPr>
            <a:picLocks noChangeAspect="1" noChangeArrowheads="1"/>
          </p:cNvPicPr>
          <p:nvPr>
            <p:custDataLst>
              <p:tags r:id="rId2"/>
            </p:custDataLst>
          </p:nvPr>
        </p:nvPicPr>
        <p:blipFill>
          <a:blip r:embed="rId10">
            <a:extLst>
              <a:ext uri="{28A0092B-C50C-407E-A947-70E740481C1C}">
                <a14:useLocalDpi xmlns:a14="http://schemas.microsoft.com/office/drawing/2010/main" val="0"/>
              </a:ext>
            </a:extLst>
          </a:blip>
          <a:srcRect/>
          <a:stretch>
            <a:fillRect/>
          </a:stretch>
        </p:blipFill>
        <p:spPr bwMode="auto">
          <a:xfrm>
            <a:off x="6794928" y="1571318"/>
            <a:ext cx="570634" cy="57063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obalt Intelligence Employee Details, Technology Stack and More |  Slintel.com">
            <a:extLst>
              <a:ext uri="{FF2B5EF4-FFF2-40B4-BE49-F238E27FC236}">
                <a16:creationId xmlns:a16="http://schemas.microsoft.com/office/drawing/2014/main" id="{C98BEB29-94F4-8446-4817-9F074902676F}"/>
              </a:ext>
            </a:extLst>
          </p:cNvPr>
          <p:cNvPicPr>
            <a:picLocks noChangeAspect="1" noChangeArrowheads="1"/>
          </p:cNvPicPr>
          <p:nvPr>
            <p:custDataLst>
              <p:tags r:id="rId3"/>
            </p:custDataLst>
          </p:nvPr>
        </p:nvPicPr>
        <p:blipFill>
          <a:blip r:embed="rId11">
            <a:extLst>
              <a:ext uri="{28A0092B-C50C-407E-A947-70E740481C1C}">
                <a14:useLocalDpi xmlns:a14="http://schemas.microsoft.com/office/drawing/2010/main" val="0"/>
              </a:ext>
            </a:extLst>
          </a:blip>
          <a:srcRect/>
          <a:stretch>
            <a:fillRect/>
          </a:stretch>
        </p:blipFill>
        <p:spPr bwMode="auto">
          <a:xfrm>
            <a:off x="7699881" y="3506930"/>
            <a:ext cx="1086934" cy="108693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descr="Premier Continuum reconnue par Gartner comme un des leaders dans le Magic  Quadrant des solutions de classe mondiale en gestion de continuité des  activités* pour son logiciel ParaSolution">
            <a:extLst>
              <a:ext uri="{FF2B5EF4-FFF2-40B4-BE49-F238E27FC236}">
                <a16:creationId xmlns:a16="http://schemas.microsoft.com/office/drawing/2014/main" id="{E3909928-3006-230E-86FA-A4DF9688D074}"/>
              </a:ext>
            </a:extLst>
          </p:cNvPr>
          <p:cNvPicPr>
            <a:picLocks noChangeAspect="1" noChangeArrowheads="1"/>
          </p:cNvPicPr>
          <p:nvPr>
            <p:custDataLst>
              <p:tags r:id="rId4"/>
            </p:custDataLst>
          </p:nvPr>
        </p:nvPicPr>
        <p:blipFill>
          <a:blip r:embed="rId12">
            <a:extLst>
              <a:ext uri="{28A0092B-C50C-407E-A947-70E740481C1C}">
                <a14:useLocalDpi xmlns:a14="http://schemas.microsoft.com/office/drawing/2010/main" val="0"/>
              </a:ext>
            </a:extLst>
          </a:blip>
          <a:srcRect/>
          <a:stretch>
            <a:fillRect/>
          </a:stretch>
        </p:blipFill>
        <p:spPr bwMode="auto">
          <a:xfrm>
            <a:off x="7031169" y="4576803"/>
            <a:ext cx="1086934" cy="56922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Sécurité civile Landry : plans des mesures d&amp;#39;urgence ou sécurité civile,  plans d&amp;#39;intervention, formations">
            <a:extLst>
              <a:ext uri="{FF2B5EF4-FFF2-40B4-BE49-F238E27FC236}">
                <a16:creationId xmlns:a16="http://schemas.microsoft.com/office/drawing/2014/main" id="{6F68C7C8-FD79-6D55-73B7-D187BEA7F283}"/>
              </a:ext>
            </a:extLst>
          </p:cNvPr>
          <p:cNvPicPr>
            <a:picLocks noChangeAspect="1" noChangeArrowheads="1"/>
          </p:cNvPicPr>
          <p:nvPr>
            <p:custDataLst>
              <p:tags r:id="rId5"/>
            </p:custDataLst>
          </p:nvPr>
        </p:nvPicPr>
        <p:blipFill>
          <a:blip r:embed="rId13">
            <a:extLst>
              <a:ext uri="{28A0092B-C50C-407E-A947-70E740481C1C}">
                <a14:useLocalDpi xmlns:a14="http://schemas.microsoft.com/office/drawing/2010/main" val="0"/>
              </a:ext>
            </a:extLst>
          </a:blip>
          <a:srcRect/>
          <a:stretch>
            <a:fillRect/>
          </a:stretch>
        </p:blipFill>
        <p:spPr bwMode="auto">
          <a:xfrm>
            <a:off x="7002945" y="5551784"/>
            <a:ext cx="1408759" cy="39042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8" descr="REZILIO - prudent">
            <a:extLst>
              <a:ext uri="{FF2B5EF4-FFF2-40B4-BE49-F238E27FC236}">
                <a16:creationId xmlns:a16="http://schemas.microsoft.com/office/drawing/2014/main" id="{B9A3A1CB-2B1F-3857-DF22-F0FB3DC8B812}"/>
              </a:ext>
            </a:extLst>
          </p:cNvPr>
          <p:cNvPicPr>
            <a:picLocks noChangeAspect="1" noChangeArrowheads="1"/>
          </p:cNvPicPr>
          <p:nvPr>
            <p:custDataLst>
              <p:tags r:id="rId6"/>
            </p:custDataLst>
          </p:nvPr>
        </p:nvPicPr>
        <p:blipFill>
          <a:blip r:embed="rId14">
            <a:extLst>
              <a:ext uri="{28A0092B-C50C-407E-A947-70E740481C1C}">
                <a14:useLocalDpi xmlns:a14="http://schemas.microsoft.com/office/drawing/2010/main" val="0"/>
              </a:ext>
            </a:extLst>
          </a:blip>
          <a:srcRect/>
          <a:stretch>
            <a:fillRect/>
          </a:stretch>
        </p:blipFill>
        <p:spPr bwMode="auto">
          <a:xfrm>
            <a:off x="6701205" y="3444513"/>
            <a:ext cx="925823" cy="199763"/>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0" descr="Prudent Groupe Conseil">
            <a:extLst>
              <a:ext uri="{FF2B5EF4-FFF2-40B4-BE49-F238E27FC236}">
                <a16:creationId xmlns:a16="http://schemas.microsoft.com/office/drawing/2014/main" id="{73710034-09D5-9A04-E64D-5C42FCAB19F5}"/>
              </a:ext>
            </a:extLst>
          </p:cNvPr>
          <p:cNvPicPr>
            <a:picLocks noChangeAspect="1" noChangeArrowheads="1"/>
          </p:cNvPicPr>
          <p:nvPr>
            <p:custDataLst>
              <p:tags r:id="rId7"/>
            </p:custDataLst>
          </p:nvPr>
        </p:nvPicPr>
        <p:blipFill>
          <a:blip r:embed="rId15">
            <a:extLst>
              <a:ext uri="{28A0092B-C50C-407E-A947-70E740481C1C}">
                <a14:useLocalDpi xmlns:a14="http://schemas.microsoft.com/office/drawing/2010/main" val="0"/>
              </a:ext>
            </a:extLst>
          </a:blip>
          <a:srcRect/>
          <a:stretch>
            <a:fillRect/>
          </a:stretch>
        </p:blipFill>
        <p:spPr bwMode="auto">
          <a:xfrm>
            <a:off x="6670206" y="2383319"/>
            <a:ext cx="886249" cy="663831"/>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 5" descr="Une image contenant logo&#10;&#10;Description générée automatiquement">
            <a:extLst>
              <a:ext uri="{FF2B5EF4-FFF2-40B4-BE49-F238E27FC236}">
                <a16:creationId xmlns:a16="http://schemas.microsoft.com/office/drawing/2014/main" id="{118965C1-2366-33C2-BC38-6387AA9B4DF5}"/>
              </a:ext>
            </a:extLst>
          </p:cNvPr>
          <p:cNvPicPr>
            <a:picLocks noChangeAspect="1"/>
          </p:cNvPicPr>
          <p:nvPr/>
        </p:nvPicPr>
        <p:blipFill>
          <a:blip r:embed="rId16"/>
          <a:stretch>
            <a:fillRect/>
          </a:stretch>
        </p:blipFill>
        <p:spPr>
          <a:xfrm>
            <a:off x="7631035" y="2542478"/>
            <a:ext cx="1474052" cy="630044"/>
          </a:xfrm>
          <a:prstGeom prst="rect">
            <a:avLst/>
          </a:prstGeom>
        </p:spPr>
      </p:pic>
    </p:spTree>
    <p:extLst>
      <p:ext uri="{BB962C8B-B14F-4D97-AF65-F5344CB8AC3E}">
        <p14:creationId xmlns:p14="http://schemas.microsoft.com/office/powerpoint/2010/main" val="19644890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1927304-63B5-686F-C619-BCFFB6F5C0C7}"/>
              </a:ext>
            </a:extLst>
          </p:cNvPr>
          <p:cNvSpPr>
            <a:spLocks noGrp="1"/>
          </p:cNvSpPr>
          <p:nvPr>
            <p:ph type="title"/>
          </p:nvPr>
        </p:nvSpPr>
        <p:spPr/>
        <p:txBody>
          <a:bodyPr>
            <a:normAutofit/>
          </a:bodyPr>
          <a:lstStyle/>
          <a:p>
            <a:r>
              <a:rPr lang="fr-CA" sz="3600">
                <a:cs typeface="Calibri"/>
              </a:rPr>
              <a:t>Facteurs clés de succès</a:t>
            </a:r>
            <a:endParaRPr lang="fr-FR"/>
          </a:p>
        </p:txBody>
      </p:sp>
      <p:grpSp>
        <p:nvGrpSpPr>
          <p:cNvPr id="16" name="Groupe 15">
            <a:extLst>
              <a:ext uri="{FF2B5EF4-FFF2-40B4-BE49-F238E27FC236}">
                <a16:creationId xmlns:a16="http://schemas.microsoft.com/office/drawing/2014/main" id="{291AB41D-EF65-FD0A-EF6D-91038B0998ED}"/>
              </a:ext>
            </a:extLst>
          </p:cNvPr>
          <p:cNvGrpSpPr/>
          <p:nvPr/>
        </p:nvGrpSpPr>
        <p:grpSpPr>
          <a:xfrm>
            <a:off x="375602" y="3075509"/>
            <a:ext cx="1404000" cy="1404000"/>
            <a:chOff x="1925511" y="2312863"/>
            <a:chExt cx="1066904" cy="1066904"/>
          </a:xfrm>
        </p:grpSpPr>
        <p:sp>
          <p:nvSpPr>
            <p:cNvPr id="6" name="Ellipse 5">
              <a:extLst>
                <a:ext uri="{FF2B5EF4-FFF2-40B4-BE49-F238E27FC236}">
                  <a16:creationId xmlns:a16="http://schemas.microsoft.com/office/drawing/2014/main" id="{F64935CD-A5B1-C253-24B6-440BAE8C0DC4}"/>
                </a:ext>
              </a:extLst>
            </p:cNvPr>
            <p:cNvSpPr/>
            <p:nvPr/>
          </p:nvSpPr>
          <p:spPr>
            <a:xfrm>
              <a:off x="1925511" y="2312863"/>
              <a:ext cx="1066904" cy="1066904"/>
            </a:xfrm>
            <a:prstGeom prst="ellipse">
              <a:avLst/>
            </a:prstGeom>
            <a:solidFill>
              <a:srgbClr val="00B050"/>
            </a:solidFill>
          </p:spPr>
          <p:style>
            <a:lnRef idx="0">
              <a:schemeClr val="lt2">
                <a:alpha val="0"/>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p:style>
        </p:sp>
        <p:sp>
          <p:nvSpPr>
            <p:cNvPr id="10" name="Rectangle 9" descr="Group">
              <a:extLst>
                <a:ext uri="{FF2B5EF4-FFF2-40B4-BE49-F238E27FC236}">
                  <a16:creationId xmlns:a16="http://schemas.microsoft.com/office/drawing/2014/main" id="{43CFE99C-E55A-AE08-54C7-DEB0D6394477}"/>
                </a:ext>
              </a:extLst>
            </p:cNvPr>
            <p:cNvSpPr/>
            <p:nvPr/>
          </p:nvSpPr>
          <p:spPr>
            <a:xfrm>
              <a:off x="2115812" y="2514189"/>
              <a:ext cx="684000" cy="684000"/>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grpSp>
      <p:grpSp>
        <p:nvGrpSpPr>
          <p:cNvPr id="17" name="Groupe 16">
            <a:extLst>
              <a:ext uri="{FF2B5EF4-FFF2-40B4-BE49-F238E27FC236}">
                <a16:creationId xmlns:a16="http://schemas.microsoft.com/office/drawing/2014/main" id="{9ECCDA3A-A407-2684-9AE6-2BFAA17B611C}"/>
              </a:ext>
            </a:extLst>
          </p:cNvPr>
          <p:cNvGrpSpPr/>
          <p:nvPr/>
        </p:nvGrpSpPr>
        <p:grpSpPr>
          <a:xfrm>
            <a:off x="2122801" y="3085383"/>
            <a:ext cx="1404000" cy="1404000"/>
            <a:chOff x="4255550" y="2343948"/>
            <a:chExt cx="1066904" cy="1066904"/>
          </a:xfrm>
        </p:grpSpPr>
        <p:sp>
          <p:nvSpPr>
            <p:cNvPr id="14" name="Ellipse 13">
              <a:extLst>
                <a:ext uri="{FF2B5EF4-FFF2-40B4-BE49-F238E27FC236}">
                  <a16:creationId xmlns:a16="http://schemas.microsoft.com/office/drawing/2014/main" id="{E3FF54D9-9F3D-48E4-D79A-0B9F05264696}"/>
                </a:ext>
              </a:extLst>
            </p:cNvPr>
            <p:cNvSpPr/>
            <p:nvPr/>
          </p:nvSpPr>
          <p:spPr>
            <a:xfrm>
              <a:off x="4255550" y="2343948"/>
              <a:ext cx="1066904" cy="1066904"/>
            </a:xfrm>
            <a:prstGeom prst="ellipse">
              <a:avLst/>
            </a:prstGeom>
            <a:solidFill>
              <a:srgbClr val="00B050"/>
            </a:solidFill>
          </p:spPr>
          <p:style>
            <a:lnRef idx="0">
              <a:schemeClr val="lt2">
                <a:alpha val="0"/>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p:style>
        </p:sp>
        <p:sp>
          <p:nvSpPr>
            <p:cNvPr id="18" name="Rectangle 17" descr="Argent contour">
              <a:extLst>
                <a:ext uri="{FF2B5EF4-FFF2-40B4-BE49-F238E27FC236}">
                  <a16:creationId xmlns:a16="http://schemas.microsoft.com/office/drawing/2014/main" id="{2D0335E1-69C9-AE76-0CD8-45605F06B4FC}"/>
                </a:ext>
              </a:extLst>
            </p:cNvPr>
            <p:cNvSpPr/>
            <p:nvPr/>
          </p:nvSpPr>
          <p:spPr>
            <a:xfrm>
              <a:off x="4427972" y="2463400"/>
              <a:ext cx="720000" cy="720000"/>
            </a:xfrm>
            <a:prstGeom prst="rect">
              <a:avLst/>
            </a:prstGeom>
            <a: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a:stretch>
            </a:blipFill>
            <a:ln>
              <a:noFill/>
            </a:ln>
          </p:spPr>
          <p:style>
            <a:lnRef idx="2">
              <a:scrgbClr r="0" g="0" b="0"/>
            </a:lnRef>
            <a:fillRef idx="1">
              <a:scrgbClr r="0" g="0" b="0"/>
            </a:fillRef>
            <a:effectRef idx="0">
              <a:schemeClr val="bg1">
                <a:hueOff val="0"/>
                <a:satOff val="0"/>
                <a:lumOff val="0"/>
                <a:alphaOff val="0"/>
              </a:schemeClr>
            </a:effectRef>
            <a:fontRef idx="minor">
              <a:schemeClr val="dk1">
                <a:hueOff val="0"/>
                <a:satOff val="0"/>
                <a:lumOff val="0"/>
                <a:alphaOff val="0"/>
              </a:schemeClr>
            </a:fontRef>
          </p:style>
        </p:sp>
      </p:grpSp>
      <p:grpSp>
        <p:nvGrpSpPr>
          <p:cNvPr id="20" name="Groupe 19">
            <a:extLst>
              <a:ext uri="{FF2B5EF4-FFF2-40B4-BE49-F238E27FC236}">
                <a16:creationId xmlns:a16="http://schemas.microsoft.com/office/drawing/2014/main" id="{F4181E79-3C17-8AA6-E93B-211F0CFE5328}"/>
              </a:ext>
            </a:extLst>
          </p:cNvPr>
          <p:cNvGrpSpPr/>
          <p:nvPr/>
        </p:nvGrpSpPr>
        <p:grpSpPr>
          <a:xfrm>
            <a:off x="3870000" y="3085383"/>
            <a:ext cx="1404000" cy="1404000"/>
            <a:chOff x="4015680" y="4147382"/>
            <a:chExt cx="1066904" cy="1066904"/>
          </a:xfrm>
        </p:grpSpPr>
        <p:sp>
          <p:nvSpPr>
            <p:cNvPr id="5" name="Ellipse 4">
              <a:extLst>
                <a:ext uri="{FF2B5EF4-FFF2-40B4-BE49-F238E27FC236}">
                  <a16:creationId xmlns:a16="http://schemas.microsoft.com/office/drawing/2014/main" id="{52F30FC9-6A45-F1C2-C696-DEE87DF7A17C}"/>
                </a:ext>
              </a:extLst>
            </p:cNvPr>
            <p:cNvSpPr/>
            <p:nvPr/>
          </p:nvSpPr>
          <p:spPr>
            <a:xfrm>
              <a:off x="4015680" y="4147382"/>
              <a:ext cx="1066904" cy="1066904"/>
            </a:xfrm>
            <a:prstGeom prst="ellipse">
              <a:avLst/>
            </a:prstGeom>
            <a:solidFill>
              <a:schemeClr val="accent4"/>
            </a:solidFill>
          </p:spPr>
          <p:style>
            <a:lnRef idx="0">
              <a:schemeClr val="lt2">
                <a:alpha val="0"/>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p:style>
        </p:sp>
        <p:pic>
          <p:nvPicPr>
            <p:cNvPr id="8" name="Graphique 7" descr="Marketing contour">
              <a:extLst>
                <a:ext uri="{FF2B5EF4-FFF2-40B4-BE49-F238E27FC236}">
                  <a16:creationId xmlns:a16="http://schemas.microsoft.com/office/drawing/2014/main" id="{EC3CA57A-41A0-5D52-A23D-F506A588D9E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173490" y="4266834"/>
              <a:ext cx="828000" cy="828000"/>
            </a:xfrm>
            <a:prstGeom prst="rect">
              <a:avLst/>
            </a:prstGeom>
          </p:spPr>
        </p:pic>
      </p:grpSp>
      <p:grpSp>
        <p:nvGrpSpPr>
          <p:cNvPr id="19" name="Groupe 18">
            <a:extLst>
              <a:ext uri="{FF2B5EF4-FFF2-40B4-BE49-F238E27FC236}">
                <a16:creationId xmlns:a16="http://schemas.microsoft.com/office/drawing/2014/main" id="{677A9D8F-BD1A-7F58-CCEB-3E8B94A11090}"/>
              </a:ext>
            </a:extLst>
          </p:cNvPr>
          <p:cNvGrpSpPr/>
          <p:nvPr/>
        </p:nvGrpSpPr>
        <p:grpSpPr>
          <a:xfrm>
            <a:off x="5617199" y="3085383"/>
            <a:ext cx="1404000" cy="1404000"/>
            <a:chOff x="4027632" y="4043247"/>
            <a:chExt cx="1066904" cy="1066904"/>
          </a:xfrm>
        </p:grpSpPr>
        <p:sp>
          <p:nvSpPr>
            <p:cNvPr id="4" name="Ellipse 3">
              <a:extLst>
                <a:ext uri="{FF2B5EF4-FFF2-40B4-BE49-F238E27FC236}">
                  <a16:creationId xmlns:a16="http://schemas.microsoft.com/office/drawing/2014/main" id="{6DAC530A-17EF-5A9E-5176-E98CC849A0C8}"/>
                </a:ext>
              </a:extLst>
            </p:cNvPr>
            <p:cNvSpPr/>
            <p:nvPr/>
          </p:nvSpPr>
          <p:spPr>
            <a:xfrm>
              <a:off x="4027632" y="4043247"/>
              <a:ext cx="1066904" cy="1066904"/>
            </a:xfrm>
            <a:prstGeom prst="ellipse">
              <a:avLst/>
            </a:prstGeom>
            <a:solidFill>
              <a:schemeClr val="accent2"/>
            </a:solidFill>
          </p:spPr>
          <p:style>
            <a:lnRef idx="0">
              <a:schemeClr val="lt2">
                <a:alpha val="0"/>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p:style>
        </p:sp>
        <p:pic>
          <p:nvPicPr>
            <p:cNvPr id="11" name="Graphique 10" descr="Classe contour">
              <a:extLst>
                <a:ext uri="{FF2B5EF4-FFF2-40B4-BE49-F238E27FC236}">
                  <a16:creationId xmlns:a16="http://schemas.microsoft.com/office/drawing/2014/main" id="{99D6E9D2-8370-FA04-EAB6-C4FF9B1DA1D0}"/>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201084" y="4216699"/>
              <a:ext cx="720000" cy="720000"/>
            </a:xfrm>
            <a:prstGeom prst="rect">
              <a:avLst/>
            </a:prstGeom>
          </p:spPr>
        </p:pic>
      </p:grpSp>
      <p:grpSp>
        <p:nvGrpSpPr>
          <p:cNvPr id="21" name="Groupe 20">
            <a:extLst>
              <a:ext uri="{FF2B5EF4-FFF2-40B4-BE49-F238E27FC236}">
                <a16:creationId xmlns:a16="http://schemas.microsoft.com/office/drawing/2014/main" id="{7168C0F3-E931-38ED-C371-1F31283CB3DB}"/>
              </a:ext>
            </a:extLst>
          </p:cNvPr>
          <p:cNvGrpSpPr/>
          <p:nvPr/>
        </p:nvGrpSpPr>
        <p:grpSpPr>
          <a:xfrm>
            <a:off x="7364398" y="3075509"/>
            <a:ext cx="1404000" cy="1404000"/>
            <a:chOff x="5375717" y="4153595"/>
            <a:chExt cx="1066904" cy="1066904"/>
          </a:xfrm>
        </p:grpSpPr>
        <p:sp>
          <p:nvSpPr>
            <p:cNvPr id="15" name="Ellipse 14">
              <a:extLst>
                <a:ext uri="{FF2B5EF4-FFF2-40B4-BE49-F238E27FC236}">
                  <a16:creationId xmlns:a16="http://schemas.microsoft.com/office/drawing/2014/main" id="{A4E6EDEB-2D43-DF5B-04AD-52BD40507A76}"/>
                </a:ext>
              </a:extLst>
            </p:cNvPr>
            <p:cNvSpPr/>
            <p:nvPr/>
          </p:nvSpPr>
          <p:spPr>
            <a:xfrm>
              <a:off x="5375717" y="4153595"/>
              <a:ext cx="1066904" cy="1066904"/>
            </a:xfrm>
            <a:prstGeom prst="ellipse">
              <a:avLst/>
            </a:prstGeom>
            <a:solidFill>
              <a:srgbClr val="FF0000"/>
            </a:solidFill>
          </p:spPr>
          <p:style>
            <a:lnRef idx="0">
              <a:schemeClr val="lt2">
                <a:alpha val="0"/>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p:style>
        </p:sp>
        <p:pic>
          <p:nvPicPr>
            <p:cNvPr id="13" name="Graphique 12" descr="Courir contour">
              <a:extLst>
                <a:ext uri="{FF2B5EF4-FFF2-40B4-BE49-F238E27FC236}">
                  <a16:creationId xmlns:a16="http://schemas.microsoft.com/office/drawing/2014/main" id="{8F1C6AA6-B35C-F0AD-CFA1-6FE4D42D49D5}"/>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456811" y="4273047"/>
              <a:ext cx="828000" cy="828000"/>
            </a:xfrm>
            <a:prstGeom prst="rect">
              <a:avLst/>
            </a:prstGeom>
          </p:spPr>
        </p:pic>
      </p:grpSp>
    </p:spTree>
    <p:extLst>
      <p:ext uri="{BB962C8B-B14F-4D97-AF65-F5344CB8AC3E}">
        <p14:creationId xmlns:p14="http://schemas.microsoft.com/office/powerpoint/2010/main" val="2308877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9A6E00E-3769-2A71-B028-74EF499015D7}"/>
              </a:ext>
            </a:extLst>
          </p:cNvPr>
          <p:cNvSpPr>
            <a:spLocks noGrp="1"/>
          </p:cNvSpPr>
          <p:nvPr>
            <p:ph type="title"/>
          </p:nvPr>
        </p:nvSpPr>
        <p:spPr/>
        <p:txBody>
          <a:bodyPr>
            <a:normAutofit/>
          </a:bodyPr>
          <a:lstStyle/>
          <a:p>
            <a:r>
              <a:rPr lang="fr-CA" sz="3600"/>
              <a:t>Témoignage</a:t>
            </a:r>
          </a:p>
        </p:txBody>
      </p:sp>
      <p:sp>
        <p:nvSpPr>
          <p:cNvPr id="4" name="Espace réservé du texte 4">
            <a:extLst>
              <a:ext uri="{FF2B5EF4-FFF2-40B4-BE49-F238E27FC236}">
                <a16:creationId xmlns:a16="http://schemas.microsoft.com/office/drawing/2014/main" id="{61D4BB98-4D4F-D524-985F-8A032895F6E7}"/>
              </a:ext>
            </a:extLst>
          </p:cNvPr>
          <p:cNvSpPr>
            <a:spLocks noGrp="1"/>
          </p:cNvSpPr>
          <p:nvPr>
            <p:ph type="body" idx="1"/>
            <p:custDataLst>
              <p:tags r:id="rId1"/>
            </p:custDataLst>
          </p:nvPr>
        </p:nvSpPr>
        <p:spPr>
          <a:xfrm>
            <a:off x="247651" y="2756554"/>
            <a:ext cx="8657992" cy="729430"/>
          </a:xfrm>
        </p:spPr>
        <p:txBody>
          <a:bodyPr vert="horz" wrap="square" lIns="91440" tIns="45720" rIns="91440" bIns="45720" rtlCol="0" anchor="t">
            <a:spAutoFit/>
          </a:bodyPr>
          <a:lstStyle/>
          <a:p>
            <a:r>
              <a:rPr lang="fr-CA" b="1"/>
              <a:t>Sonny Vallée</a:t>
            </a:r>
            <a:r>
              <a:rPr lang="fr-CA"/>
              <a:t>, Coordonnateur – Bureau de la sécurité des personnes et des établissements</a:t>
            </a:r>
          </a:p>
        </p:txBody>
      </p:sp>
      <p:pic>
        <p:nvPicPr>
          <p:cNvPr id="5" name="Picture 2" descr="Actualités - Page 15 sur 174 - Centre de services scolaire Marie-Victorin">
            <a:extLst>
              <a:ext uri="{FF2B5EF4-FFF2-40B4-BE49-F238E27FC236}">
                <a16:creationId xmlns:a16="http://schemas.microsoft.com/office/drawing/2014/main" id="{F703E781-5049-3A9D-B4CC-2D7A2C98207D}"/>
              </a:ext>
            </a:extLst>
          </p:cNvPr>
          <p:cNvPicPr>
            <a:picLocks noChangeAspect="1" noChangeArrowheads="1"/>
          </p:cNvPicPr>
          <p:nvPr>
            <p:custDataLst>
              <p:tags r:id="rId2"/>
            </p:custDataLst>
          </p:nvPr>
        </p:nvPicPr>
        <p:blipFill>
          <a:blip r:embed="rId4">
            <a:extLst>
              <a:ext uri="{28A0092B-C50C-407E-A947-70E740481C1C}">
                <a14:useLocalDpi xmlns:a14="http://schemas.microsoft.com/office/drawing/2010/main" val="0"/>
              </a:ext>
            </a:extLst>
          </a:blip>
          <a:srcRect/>
          <a:stretch>
            <a:fillRect/>
          </a:stretch>
        </p:blipFill>
        <p:spPr bwMode="auto">
          <a:xfrm>
            <a:off x="3067132" y="3921935"/>
            <a:ext cx="2996542" cy="14982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10936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7708E9D-E53A-1269-369F-F891D0CCA292}"/>
              </a:ext>
            </a:extLst>
          </p:cNvPr>
          <p:cNvSpPr>
            <a:spLocks noGrp="1"/>
          </p:cNvSpPr>
          <p:nvPr>
            <p:ph type="title"/>
          </p:nvPr>
        </p:nvSpPr>
        <p:spPr/>
        <p:txBody>
          <a:bodyPr/>
          <a:lstStyle/>
          <a:p>
            <a:r>
              <a:rPr lang="fr-FR">
                <a:cs typeface="Calibri"/>
              </a:rPr>
              <a:t>Merci pour votre participation !</a:t>
            </a:r>
            <a:endParaRPr lang="fr-FR"/>
          </a:p>
        </p:txBody>
      </p:sp>
      <p:sp>
        <p:nvSpPr>
          <p:cNvPr id="3" name="Espace réservé du texte 2">
            <a:extLst>
              <a:ext uri="{FF2B5EF4-FFF2-40B4-BE49-F238E27FC236}">
                <a16:creationId xmlns:a16="http://schemas.microsoft.com/office/drawing/2014/main" id="{EA9B8A8D-16D2-82BE-B535-C15C35BB96AE}"/>
              </a:ext>
            </a:extLst>
          </p:cNvPr>
          <p:cNvSpPr>
            <a:spLocks noGrp="1"/>
          </p:cNvSpPr>
          <p:nvPr>
            <p:ph type="body" idx="1"/>
          </p:nvPr>
        </p:nvSpPr>
        <p:spPr>
          <a:xfrm>
            <a:off x="57771" y="1528732"/>
            <a:ext cx="9018061" cy="4779257"/>
          </a:xfrm>
        </p:spPr>
        <p:txBody>
          <a:bodyPr vert="horz" wrap="square" lIns="91440" tIns="45720" rIns="91440" bIns="45720" rtlCol="0" anchor="t">
            <a:spAutoFit/>
          </a:bodyPr>
          <a:lstStyle/>
          <a:p>
            <a:r>
              <a:rPr lang="fr-FR" sz="2400" b="1">
                <a:ea typeface="+mn-lt"/>
                <a:cs typeface="+mn-lt"/>
              </a:rPr>
              <a:t>Pour nous contacter :</a:t>
            </a:r>
            <a:endParaRPr lang="fr-FR" sz="2000" b="1">
              <a:ea typeface="+mn-lt"/>
              <a:cs typeface="+mn-lt"/>
            </a:endParaRPr>
          </a:p>
          <a:p>
            <a:r>
              <a:rPr lang="fr-FR" sz="1800" b="1">
                <a:ea typeface="+mn-lt"/>
                <a:cs typeface="+mn-lt"/>
              </a:rPr>
              <a:t>Fabien </a:t>
            </a:r>
            <a:r>
              <a:rPr lang="fr-FR" sz="1800" b="1" err="1">
                <a:ea typeface="+mn-lt"/>
                <a:cs typeface="+mn-lt"/>
              </a:rPr>
              <a:t>Labonté</a:t>
            </a:r>
            <a:endParaRPr lang="fr-FR" sz="1800" b="1">
              <a:ea typeface="+mn-lt"/>
              <a:cs typeface="+mn-lt"/>
            </a:endParaRPr>
          </a:p>
          <a:p>
            <a:pPr>
              <a:lnSpc>
                <a:spcPct val="100000"/>
              </a:lnSpc>
              <a:spcBef>
                <a:spcPts val="0"/>
              </a:spcBef>
            </a:pPr>
            <a:r>
              <a:rPr lang="fr-FR" sz="1800">
                <a:ea typeface="+mn-lt"/>
                <a:cs typeface="+mn-lt"/>
              </a:rPr>
              <a:t>Conseiller en ressources matérielles et informationnelles</a:t>
            </a:r>
            <a:endParaRPr lang="fr-FR" sz="1800"/>
          </a:p>
          <a:p>
            <a:pPr>
              <a:lnSpc>
                <a:spcPct val="100000"/>
              </a:lnSpc>
              <a:spcBef>
                <a:spcPts val="0"/>
              </a:spcBef>
            </a:pPr>
            <a:r>
              <a:rPr lang="fr-FR" sz="1800"/>
              <a:t>Direction des affaires administratives </a:t>
            </a:r>
            <a:endParaRPr lang="fr-FR" sz="1800">
              <a:ea typeface="+mn-lt"/>
              <a:cs typeface="+mn-lt"/>
            </a:endParaRPr>
          </a:p>
          <a:p>
            <a:pPr>
              <a:lnSpc>
                <a:spcPct val="100000"/>
              </a:lnSpc>
              <a:spcBef>
                <a:spcPts val="0"/>
              </a:spcBef>
            </a:pPr>
            <a:r>
              <a:rPr lang="fr-FR" sz="1800">
                <a:ea typeface="+mn-lt"/>
                <a:cs typeface="+mn-lt"/>
                <a:hlinkClick r:id="rId2"/>
              </a:rPr>
              <a:t>flabonte@fcssq.quebec</a:t>
            </a:r>
            <a:r>
              <a:rPr lang="fr-FR" sz="1800">
                <a:cs typeface="Calibri"/>
              </a:rPr>
              <a:t> </a:t>
            </a:r>
            <a:endParaRPr lang="fr-FR" sz="1800">
              <a:ea typeface="+mn-lt"/>
              <a:cs typeface="+mn-lt"/>
            </a:endParaRPr>
          </a:p>
          <a:p>
            <a:pPr>
              <a:spcBef>
                <a:spcPts val="0"/>
              </a:spcBef>
            </a:pPr>
            <a:r>
              <a:rPr lang="fr-FR" sz="1800">
                <a:ea typeface="+mn-lt"/>
                <a:cs typeface="+mn-lt"/>
              </a:rPr>
              <a:t>418 651-3220</a:t>
            </a:r>
            <a:endParaRPr lang="fr-FR" sz="1800">
              <a:cs typeface="Calibri"/>
            </a:endParaRPr>
          </a:p>
          <a:p>
            <a:pPr>
              <a:lnSpc>
                <a:spcPct val="105000"/>
              </a:lnSpc>
              <a:spcBef>
                <a:spcPts val="0"/>
              </a:spcBef>
            </a:pPr>
            <a:r>
              <a:rPr lang="fr-CA" sz="1800" b="1">
                <a:solidFill>
                  <a:srgbClr val="000000"/>
                </a:solidFill>
                <a:effectLst/>
                <a:ea typeface="Calibri" panose="020F0502020204030204" pitchFamily="34" charset="0"/>
              </a:rPr>
              <a:t>Christyne Côté</a:t>
            </a:r>
            <a:endParaRPr lang="fr-CA" sz="1800" b="1">
              <a:ea typeface="Calibri" panose="020F0502020204030204" pitchFamily="34" charset="0"/>
              <a:cs typeface="Calibri"/>
            </a:endParaRPr>
          </a:p>
          <a:p>
            <a:pPr>
              <a:lnSpc>
                <a:spcPct val="105000"/>
              </a:lnSpc>
              <a:spcBef>
                <a:spcPts val="0"/>
              </a:spcBef>
            </a:pPr>
            <a:r>
              <a:rPr lang="fr-CA" sz="1800">
                <a:solidFill>
                  <a:srgbClr val="000000"/>
                </a:solidFill>
                <a:effectLst/>
                <a:ea typeface="Calibri" panose="020F0502020204030204" pitchFamily="34" charset="0"/>
              </a:rPr>
              <a:t>Conseillère en prévention SST</a:t>
            </a:r>
            <a:r>
              <a:rPr lang="fr-CA" sz="1800">
                <a:solidFill>
                  <a:srgbClr val="000000"/>
                </a:solidFill>
                <a:ea typeface="Calibri" panose="020F0502020204030204" pitchFamily="34" charset="0"/>
              </a:rPr>
              <a:t> </a:t>
            </a:r>
            <a:endParaRPr lang="fr-CA" sz="1800">
              <a:solidFill>
                <a:srgbClr val="000000"/>
              </a:solidFill>
              <a:ea typeface="Calibri" panose="020F0502020204030204" pitchFamily="34" charset="0"/>
              <a:cs typeface="Calibri"/>
            </a:endParaRPr>
          </a:p>
          <a:p>
            <a:pPr>
              <a:lnSpc>
                <a:spcPct val="105000"/>
              </a:lnSpc>
              <a:spcBef>
                <a:spcPts val="0"/>
              </a:spcBef>
            </a:pPr>
            <a:r>
              <a:rPr lang="fr-CA" sz="1800">
                <a:solidFill>
                  <a:srgbClr val="000000"/>
                </a:solidFill>
                <a:effectLst/>
                <a:ea typeface="Calibri" panose="020F0502020204030204" pitchFamily="34" charset="0"/>
              </a:rPr>
              <a:t>Direction des </a:t>
            </a:r>
            <a:r>
              <a:rPr lang="fr-CA" sz="1800">
                <a:solidFill>
                  <a:srgbClr val="000000"/>
                </a:solidFill>
                <a:ea typeface="Calibri" panose="020F0502020204030204" pitchFamily="34" charset="0"/>
              </a:rPr>
              <a:t>RT et RH – Services d'expertise en</a:t>
            </a:r>
            <a:r>
              <a:rPr lang="fr-CA" sz="1800">
                <a:solidFill>
                  <a:srgbClr val="000000"/>
                </a:solidFill>
                <a:effectLst/>
                <a:ea typeface="Calibri" panose="020F0502020204030204" pitchFamily="34" charset="0"/>
              </a:rPr>
              <a:t> présence au travail</a:t>
            </a:r>
            <a:r>
              <a:rPr lang="fr-CA" sz="1800">
                <a:solidFill>
                  <a:srgbClr val="000000"/>
                </a:solidFill>
                <a:ea typeface="Calibri" panose="020F0502020204030204" pitchFamily="34" charset="0"/>
              </a:rPr>
              <a:t> &amp; SST </a:t>
            </a:r>
            <a:endParaRPr lang="fr-CA" sz="1800">
              <a:ea typeface="+mn-lt"/>
              <a:cs typeface="+mn-lt"/>
            </a:endParaRPr>
          </a:p>
          <a:p>
            <a:pPr>
              <a:lnSpc>
                <a:spcPct val="105000"/>
              </a:lnSpc>
              <a:spcBef>
                <a:spcPts val="0"/>
              </a:spcBef>
            </a:pPr>
            <a:r>
              <a:rPr lang="fr-CA" sz="1800">
                <a:solidFill>
                  <a:srgbClr val="000000"/>
                </a:solidFill>
                <a:ea typeface="+mn-lt"/>
                <a:cs typeface="+mn-lt"/>
                <a:hlinkClick r:id="rId3"/>
              </a:rPr>
              <a:t>ccote@fcssq.quebec</a:t>
            </a:r>
            <a:endParaRPr lang="fr-CA" sz="1800">
              <a:cs typeface="Calibri"/>
            </a:endParaRPr>
          </a:p>
          <a:p>
            <a:pPr>
              <a:lnSpc>
                <a:spcPct val="105000"/>
              </a:lnSpc>
              <a:spcBef>
                <a:spcPts val="0"/>
              </a:spcBef>
            </a:pPr>
            <a:r>
              <a:rPr lang="fr-CA" sz="1800">
                <a:solidFill>
                  <a:srgbClr val="4472C4"/>
                </a:solidFill>
                <a:ea typeface="+mn-lt"/>
                <a:cs typeface="+mn-lt"/>
                <a:hlinkClick r:id="rId4">
                  <a:extLst>
                    <a:ext uri="{A12FA001-AC4F-418D-AE19-62706E023703}">
                      <ahyp:hlinkClr xmlns:ahyp="http://schemas.microsoft.com/office/drawing/2018/hyperlinkcolor" val="tx"/>
                    </a:ext>
                  </a:extLst>
                </a:hlinkClick>
              </a:rPr>
              <a:t>https://sept.fcssq.quebec</a:t>
            </a:r>
            <a:r>
              <a:rPr lang="fr-CA" sz="1800">
                <a:solidFill>
                  <a:srgbClr val="4472C4"/>
                </a:solidFill>
                <a:ea typeface="+mn-lt"/>
                <a:hlinkClick r:id="rId4">
                  <a:extLst>
                    <a:ext uri="{A12FA001-AC4F-418D-AE19-62706E023703}">
                      <ahyp:hlinkClr xmlns:ahyp="http://schemas.microsoft.com/office/drawing/2018/hyperlinkcolor" val="tx"/>
                    </a:ext>
                  </a:extLst>
                </a:hlinkClick>
              </a:rPr>
              <a:t> </a:t>
            </a:r>
            <a:endParaRPr lang="fr-CA" sz="1800">
              <a:ea typeface="+mn-lt"/>
              <a:cs typeface="Calibri"/>
              <a:hlinkClick r:id="" action="ppaction://noaction">
                <a:extLst>
                  <a:ext uri="{A12FA001-AC4F-418D-AE19-62706E023703}">
                    <ahyp:hlinkClr xmlns:ahyp="http://schemas.microsoft.com/office/drawing/2018/hyperlinkcolor" val="tx"/>
                  </a:ext>
                </a:extLst>
              </a:hlinkClick>
            </a:endParaRPr>
          </a:p>
          <a:p>
            <a:pPr>
              <a:lnSpc>
                <a:spcPct val="105000"/>
              </a:lnSpc>
              <a:spcBef>
                <a:spcPts val="0"/>
              </a:spcBef>
            </a:pPr>
            <a:r>
              <a:rPr lang="fr-FR" sz="1800">
                <a:ea typeface="Calibri" panose="020F0502020204030204" pitchFamily="34" charset="0"/>
              </a:rPr>
              <a:t>418 651-3220</a:t>
            </a:r>
          </a:p>
          <a:p>
            <a:pPr>
              <a:lnSpc>
                <a:spcPct val="105000"/>
              </a:lnSpc>
              <a:spcBef>
                <a:spcPts val="0"/>
              </a:spcBef>
            </a:pPr>
            <a:endParaRPr lang="fr-FR" sz="1800">
              <a:ea typeface="Calibri" panose="020F0502020204030204" pitchFamily="34" charset="0"/>
            </a:endParaRPr>
          </a:p>
          <a:p>
            <a:pPr>
              <a:lnSpc>
                <a:spcPct val="105000"/>
              </a:lnSpc>
              <a:spcBef>
                <a:spcPts val="0"/>
              </a:spcBef>
            </a:pPr>
            <a:r>
              <a:rPr lang="fr-FR" sz="1800" b="1"/>
              <a:t>Pierre-Alexandre Giguère</a:t>
            </a:r>
            <a:br>
              <a:rPr lang="fr-FR" sz="1800" b="0"/>
            </a:br>
            <a:r>
              <a:rPr lang="fr-CA" sz="1800" b="0">
                <a:cs typeface="Calibri"/>
              </a:rPr>
              <a:t>Consultant en gestion SST</a:t>
            </a:r>
          </a:p>
          <a:p>
            <a:pPr>
              <a:lnSpc>
                <a:spcPct val="105000"/>
              </a:lnSpc>
              <a:spcBef>
                <a:spcPts val="0"/>
              </a:spcBef>
            </a:pPr>
            <a:r>
              <a:rPr lang="fr-CA" sz="1800" err="1">
                <a:effectLst/>
                <a:hlinkClick r:id="rId5" tooltip="mailto:pagiguere@fcssq.quebec"/>
              </a:rPr>
              <a:t>pagiguere@fcssq.quebec</a:t>
            </a:r>
            <a:r>
              <a:rPr lang="fr-CA" sz="1800"/>
              <a:t> 418-802-5228</a:t>
            </a:r>
            <a:endParaRPr lang="fr-CA" sz="1800">
              <a:ea typeface="Calibri" panose="020F0502020204030204" pitchFamily="34" charset="0"/>
              <a:cs typeface="Calibri"/>
            </a:endParaRPr>
          </a:p>
        </p:txBody>
      </p:sp>
    </p:spTree>
    <p:extLst>
      <p:ext uri="{BB962C8B-B14F-4D97-AF65-F5344CB8AC3E}">
        <p14:creationId xmlns:p14="http://schemas.microsoft.com/office/powerpoint/2010/main" val="19786705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70499DC-97E2-99F3-4988-F8B2081A208A}"/>
              </a:ext>
            </a:extLst>
          </p:cNvPr>
          <p:cNvSpPr>
            <a:spLocks noGrp="1"/>
          </p:cNvSpPr>
          <p:nvPr>
            <p:ph type="title"/>
          </p:nvPr>
        </p:nvSpPr>
        <p:spPr/>
        <p:txBody>
          <a:bodyPr>
            <a:normAutofit/>
          </a:bodyPr>
          <a:lstStyle/>
          <a:p>
            <a:r>
              <a:rPr lang="fr-CA" sz="3600"/>
              <a:t>Historique</a:t>
            </a:r>
            <a:endParaRPr lang="fr-CA" sz="3600">
              <a:cs typeface="Calibri"/>
            </a:endParaRPr>
          </a:p>
        </p:txBody>
      </p:sp>
      <p:sp>
        <p:nvSpPr>
          <p:cNvPr id="3" name="Espace réservé du texte 2">
            <a:extLst>
              <a:ext uri="{FF2B5EF4-FFF2-40B4-BE49-F238E27FC236}">
                <a16:creationId xmlns:a16="http://schemas.microsoft.com/office/drawing/2014/main" id="{3F5AB83F-BBDC-C0A9-AC09-2500B218E72A}"/>
              </a:ext>
            </a:extLst>
          </p:cNvPr>
          <p:cNvSpPr>
            <a:spLocks noGrp="1"/>
          </p:cNvSpPr>
          <p:nvPr>
            <p:ph type="body" idx="1"/>
          </p:nvPr>
        </p:nvSpPr>
        <p:spPr>
          <a:xfrm>
            <a:off x="72285" y="1499347"/>
            <a:ext cx="8710471" cy="4693593"/>
          </a:xfrm>
        </p:spPr>
        <p:txBody>
          <a:bodyPr vert="horz" wrap="square" lIns="91440" tIns="45720" rIns="91440" bIns="45720" rtlCol="0" anchor="t">
            <a:spAutoFit/>
          </a:bodyPr>
          <a:lstStyle/>
          <a:p>
            <a:r>
              <a:rPr lang="fr-CA" sz="1800" b="1">
                <a:effectLst/>
                <a:ea typeface="Times New Roman" panose="02020603050405020304" pitchFamily="18" charset="0"/>
                <a:cs typeface="Times New Roman"/>
              </a:rPr>
              <a:t>Historiquement</a:t>
            </a:r>
            <a:r>
              <a:rPr lang="fr-CA" sz="1800">
                <a:effectLst/>
                <a:ea typeface="Times New Roman" panose="02020603050405020304" pitchFamily="18" charset="0"/>
                <a:cs typeface="Times New Roman"/>
              </a:rPr>
              <a:t>, la planification des mesures d'urgence était axée principalement vers les interventions lors </a:t>
            </a:r>
            <a:r>
              <a:rPr lang="fr-CA" sz="1800" b="1">
                <a:effectLst/>
                <a:ea typeface="Times New Roman" panose="02020603050405020304" pitchFamily="18" charset="0"/>
                <a:cs typeface="Times New Roman"/>
              </a:rPr>
              <a:t>d'incendies et les mesures d’évacuation des édifices</a:t>
            </a:r>
            <a:r>
              <a:rPr lang="fr-CA" sz="1800">
                <a:effectLst/>
                <a:ea typeface="Times New Roman" panose="02020603050405020304" pitchFamily="18" charset="0"/>
                <a:cs typeface="Times New Roman"/>
              </a:rPr>
              <a:t>.</a:t>
            </a:r>
            <a:endParaRPr lang="fr-CA" sz="1800">
              <a:ea typeface="Times New Roman" panose="02020603050405020304" pitchFamily="18" charset="0"/>
              <a:cs typeface="Times New Roman"/>
            </a:endParaRPr>
          </a:p>
          <a:p>
            <a:r>
              <a:rPr lang="fr-CA" sz="1800" b="1">
                <a:ea typeface="Times New Roman" panose="02020603050405020304" pitchFamily="18" charset="0"/>
              </a:rPr>
              <a:t>En 2001 </a:t>
            </a:r>
            <a:r>
              <a:rPr lang="fr-CA" sz="1800">
                <a:ea typeface="Times New Roman" panose="02020603050405020304" pitchFamily="18" charset="0"/>
              </a:rPr>
              <a:t>: R</a:t>
            </a:r>
            <a:r>
              <a:rPr lang="fr-CA" sz="1800">
                <a:effectLst/>
                <a:ea typeface="Times New Roman" panose="02020603050405020304" pitchFamily="18" charset="0"/>
              </a:rPr>
              <a:t>éforme de la sécurité civile et de la loi en découlant</a:t>
            </a:r>
            <a:endParaRPr lang="fr-CA" sz="1800">
              <a:cs typeface="Calibri"/>
            </a:endParaRPr>
          </a:p>
          <a:p>
            <a:pPr algn="just">
              <a:lnSpc>
                <a:spcPct val="100000"/>
              </a:lnSpc>
              <a:spcAft>
                <a:spcPts val="600"/>
              </a:spcAft>
            </a:pPr>
            <a:r>
              <a:rPr lang="fr-CA" sz="1800" spc="-20">
                <a:ea typeface="Times New Roman" panose="02020603050405020304" pitchFamily="18" charset="0"/>
                <a:cs typeface="Times New Roman"/>
              </a:rPr>
              <a:t>Les</a:t>
            </a:r>
            <a:r>
              <a:rPr lang="fr-CA" sz="1800" spc="-20">
                <a:effectLst/>
                <a:ea typeface="Times New Roman" panose="02020603050405020304" pitchFamily="18" charset="0"/>
                <a:cs typeface="Times New Roman"/>
              </a:rPr>
              <a:t> </a:t>
            </a:r>
            <a:r>
              <a:rPr lang="fr-CA" sz="1800" spc="-20">
                <a:ea typeface="Times New Roman" panose="02020603050405020304" pitchFamily="18" charset="0"/>
                <a:cs typeface="Times New Roman"/>
              </a:rPr>
              <a:t>CS peuvent être appelées à </a:t>
            </a:r>
            <a:r>
              <a:rPr lang="fr-CA" sz="1800" spc="-20">
                <a:effectLst/>
                <a:ea typeface="Times New Roman" panose="02020603050405020304" pitchFamily="18" charset="0"/>
                <a:cs typeface="Times New Roman"/>
              </a:rPr>
              <a:t>soutenir les missions suivantes de la sécurité civile :</a:t>
            </a:r>
            <a:endParaRPr lang="fr-CA" sz="1800">
              <a:effectLst/>
              <a:ea typeface="Times New Roman" panose="02020603050405020304" pitchFamily="18" charset="0"/>
              <a:cs typeface="Times New Roman"/>
            </a:endParaRPr>
          </a:p>
          <a:p>
            <a:pPr marL="342900" lvl="0" indent="-342900" algn="just">
              <a:lnSpc>
                <a:spcPct val="100000"/>
              </a:lnSpc>
              <a:spcAft>
                <a:spcPts val="300"/>
              </a:spcAft>
              <a:buSzPts val="1000"/>
              <a:buFont typeface="Symbol" panose="05050102010706020507" pitchFamily="18" charset="2"/>
              <a:buChar char=""/>
              <a:tabLst>
                <a:tab pos="457200" algn="l"/>
              </a:tabLst>
            </a:pPr>
            <a:r>
              <a:rPr lang="fr-CA" sz="1800" b="1">
                <a:effectLst/>
                <a:ea typeface="Times New Roman" panose="02020603050405020304" pitchFamily="18" charset="0"/>
                <a:cs typeface="Times New Roman"/>
              </a:rPr>
              <a:t>mission « habitation »</a:t>
            </a:r>
            <a:r>
              <a:rPr lang="fr-CA" sz="1800">
                <a:effectLst/>
                <a:ea typeface="Times New Roman" panose="02020603050405020304" pitchFamily="18" charset="0"/>
                <a:cs typeface="Times New Roman"/>
              </a:rPr>
              <a:t> </a:t>
            </a:r>
            <a:r>
              <a:rPr lang="fr-CA" sz="1800" b="1">
                <a:effectLst/>
                <a:ea typeface="Times New Roman" panose="02020603050405020304" pitchFamily="18" charset="0"/>
                <a:cs typeface="Times New Roman"/>
              </a:rPr>
              <a:t>:</a:t>
            </a:r>
            <a:r>
              <a:rPr lang="fr-CA" sz="1800">
                <a:effectLst/>
                <a:ea typeface="Times New Roman" panose="02020603050405020304" pitchFamily="18" charset="0"/>
                <a:cs typeface="Times New Roman"/>
              </a:rPr>
              <a:t> </a:t>
            </a:r>
            <a:r>
              <a:rPr lang="fr-CA" sz="1800">
                <a:ea typeface="Times New Roman" panose="02020603050405020304" pitchFamily="18" charset="0"/>
                <a:cs typeface="Times New Roman"/>
              </a:rPr>
              <a:t>C</a:t>
            </a:r>
            <a:r>
              <a:rPr lang="fr-CA" sz="1800">
                <a:effectLst/>
                <a:ea typeface="Times New Roman" panose="02020603050405020304" pitchFamily="18" charset="0"/>
                <a:cs typeface="Times New Roman"/>
              </a:rPr>
              <a:t>entres d’hébergement d’urgence</a:t>
            </a:r>
          </a:p>
          <a:p>
            <a:pPr marL="342900" indent="-342900" algn="just">
              <a:lnSpc>
                <a:spcPct val="100000"/>
              </a:lnSpc>
              <a:spcAft>
                <a:spcPts val="300"/>
              </a:spcAft>
              <a:buSzPts val="1000"/>
              <a:buFont typeface="Symbol" panose="05050102010706020507" pitchFamily="18" charset="2"/>
              <a:buChar char=""/>
              <a:tabLst>
                <a:tab pos="457200" algn="l"/>
              </a:tabLst>
            </a:pPr>
            <a:r>
              <a:rPr lang="fr-CA" sz="1800" b="1">
                <a:effectLst/>
                <a:ea typeface="Times New Roman" panose="02020603050405020304" pitchFamily="18" charset="0"/>
                <a:cs typeface="Times New Roman"/>
              </a:rPr>
              <a:t>mission « soutien aux services aux sinistrés » :</a:t>
            </a:r>
            <a:r>
              <a:rPr lang="fr-CA" sz="1800" b="1">
                <a:ea typeface="Times New Roman" panose="02020603050405020304" pitchFamily="18" charset="0"/>
                <a:cs typeface="Times New Roman"/>
              </a:rPr>
              <a:t> </a:t>
            </a:r>
            <a:r>
              <a:rPr lang="fr-CA" sz="1800">
                <a:solidFill>
                  <a:srgbClr val="898989"/>
                </a:solidFill>
                <a:effectLst/>
                <a:ea typeface="Times New Roman" panose="02020603050405020304" pitchFamily="18" charset="0"/>
                <a:cs typeface="Times New Roman"/>
              </a:rPr>
              <a:t> </a:t>
            </a:r>
            <a:r>
              <a:rPr lang="fr-CA" sz="1800">
                <a:ea typeface="Times New Roman" panose="02020603050405020304" pitchFamily="18" charset="0"/>
                <a:cs typeface="Times New Roman"/>
              </a:rPr>
              <a:t>C</a:t>
            </a:r>
            <a:r>
              <a:rPr lang="fr-CA" sz="1800">
                <a:effectLst/>
                <a:ea typeface="Times New Roman" panose="02020603050405020304" pitchFamily="18" charset="0"/>
                <a:cs typeface="Times New Roman"/>
              </a:rPr>
              <a:t>entres de services aux sinistrés (CSS</a:t>
            </a:r>
            <a:r>
              <a:rPr lang="fr-CA" sz="1800">
                <a:ea typeface="Times New Roman" panose="02020603050405020304" pitchFamily="18" charset="0"/>
                <a:cs typeface="Times New Roman"/>
              </a:rPr>
              <a:t>) </a:t>
            </a:r>
          </a:p>
          <a:p>
            <a:pPr marL="342900" indent="-342900" algn="just">
              <a:lnSpc>
                <a:spcPct val="100000"/>
              </a:lnSpc>
              <a:spcAft>
                <a:spcPts val="300"/>
              </a:spcAft>
              <a:buSzPts val="1000"/>
              <a:buFont typeface="Symbol" panose="05050102010706020507" pitchFamily="18" charset="2"/>
              <a:buChar char=""/>
              <a:tabLst>
                <a:tab pos="457200" algn="l"/>
              </a:tabLst>
            </a:pPr>
            <a:r>
              <a:rPr lang="fr-CA" sz="1800" b="1">
                <a:effectLst/>
                <a:ea typeface="Times New Roman" panose="02020603050405020304" pitchFamily="18" charset="0"/>
                <a:cs typeface="Times New Roman"/>
              </a:rPr>
              <a:t>mission « transport » :</a:t>
            </a:r>
            <a:r>
              <a:rPr lang="fr-CA" sz="1800">
                <a:effectLst/>
                <a:ea typeface="Times New Roman" panose="02020603050405020304" pitchFamily="18" charset="0"/>
                <a:cs typeface="Times New Roman"/>
              </a:rPr>
              <a:t> </a:t>
            </a:r>
            <a:r>
              <a:rPr lang="fr-CA" sz="1800">
                <a:ea typeface="Times New Roman" panose="02020603050405020304" pitchFamily="18" charset="0"/>
                <a:cs typeface="Times New Roman"/>
              </a:rPr>
              <a:t>T</a:t>
            </a:r>
            <a:r>
              <a:rPr lang="fr-CA" sz="1800">
                <a:effectLst/>
                <a:ea typeface="Times New Roman" panose="02020603050405020304" pitchFamily="18" charset="0"/>
                <a:cs typeface="Times New Roman"/>
              </a:rPr>
              <a:t>ransport terrestre des personnes sinistrées</a:t>
            </a:r>
            <a:r>
              <a:rPr lang="fr-CA" sz="1800">
                <a:ea typeface="Times New Roman" panose="02020603050405020304" pitchFamily="18" charset="0"/>
                <a:cs typeface="Times New Roman"/>
              </a:rPr>
              <a:t> </a:t>
            </a:r>
            <a:endParaRPr lang="fr-CA" sz="1800">
              <a:effectLst/>
              <a:ea typeface="Times New Roman" panose="02020603050405020304" pitchFamily="18" charset="0"/>
              <a:cs typeface="Times New Roman" panose="02020603050405020304" pitchFamily="18" charset="0"/>
            </a:endParaRPr>
          </a:p>
          <a:p>
            <a:pPr>
              <a:lnSpc>
                <a:spcPct val="100000"/>
              </a:lnSpc>
            </a:pPr>
            <a:r>
              <a:rPr lang="fr-CA" sz="1800">
                <a:ea typeface="Times New Roman" panose="02020603050405020304" pitchFamily="18" charset="0"/>
                <a:cs typeface="Times New Roman"/>
              </a:rPr>
              <a:t>L</a:t>
            </a:r>
            <a:r>
              <a:rPr lang="fr-CA" sz="1800">
                <a:effectLst/>
                <a:ea typeface="Times New Roman" panose="02020603050405020304" pitchFamily="18" charset="0"/>
                <a:cs typeface="Times New Roman"/>
              </a:rPr>
              <a:t>e règlement sur la santé et la sécurité au travail et les règlements municipaux en matière de sécurité incendie </a:t>
            </a:r>
            <a:r>
              <a:rPr lang="fr-CA" sz="1800">
                <a:ea typeface="Times New Roman" panose="02020603050405020304" pitchFamily="18" charset="0"/>
                <a:cs typeface="Times New Roman"/>
              </a:rPr>
              <a:t>prévoient</a:t>
            </a:r>
            <a:r>
              <a:rPr lang="fr-CA" sz="1800">
                <a:effectLst/>
                <a:ea typeface="Times New Roman" panose="02020603050405020304" pitchFamily="18" charset="0"/>
                <a:cs typeface="Times New Roman"/>
              </a:rPr>
              <a:t> également :</a:t>
            </a:r>
            <a:endParaRPr lang="fr-CA" sz="1800">
              <a:ea typeface="Times New Roman" panose="02020603050405020304" pitchFamily="18" charset="0"/>
              <a:cs typeface="Times New Roman"/>
            </a:endParaRPr>
          </a:p>
          <a:p>
            <a:pPr marL="285750" indent="-285750">
              <a:lnSpc>
                <a:spcPct val="100000"/>
              </a:lnSpc>
              <a:buFont typeface="Arial" panose="020B0604020202020204" pitchFamily="34" charset="0"/>
              <a:buChar char="•"/>
            </a:pPr>
            <a:r>
              <a:rPr lang="fr-CA" sz="1800">
                <a:cs typeface="Times New Roman"/>
              </a:rPr>
              <a:t>des mesures en cas d’urgence déployées dans chaque établissement scolaire </a:t>
            </a:r>
            <a:endParaRPr lang="fr-CA" sz="1800">
              <a:effectLst/>
              <a:ea typeface="Times New Roman" panose="02020603050405020304" pitchFamily="18" charset="0"/>
              <a:cs typeface="Times New Roman"/>
            </a:endParaRPr>
          </a:p>
          <a:p>
            <a:endParaRPr lang="fr-CA" sz="1800">
              <a:latin typeface="Times New Roman" panose="02020603050405020304" pitchFamily="18" charset="0"/>
            </a:endParaRPr>
          </a:p>
          <a:p>
            <a:endParaRPr lang="fr-CA"/>
          </a:p>
        </p:txBody>
      </p:sp>
    </p:spTree>
    <p:extLst>
      <p:ext uri="{BB962C8B-B14F-4D97-AF65-F5344CB8AC3E}">
        <p14:creationId xmlns:p14="http://schemas.microsoft.com/office/powerpoint/2010/main" val="10269716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70499DC-97E2-99F3-4988-F8B2081A208A}"/>
              </a:ext>
            </a:extLst>
          </p:cNvPr>
          <p:cNvSpPr>
            <a:spLocks noGrp="1"/>
          </p:cNvSpPr>
          <p:nvPr>
            <p:ph type="title"/>
          </p:nvPr>
        </p:nvSpPr>
        <p:spPr/>
        <p:txBody>
          <a:bodyPr>
            <a:normAutofit/>
          </a:bodyPr>
          <a:lstStyle/>
          <a:p>
            <a:r>
              <a:rPr lang="fr-CA" sz="3600"/>
              <a:t>Cartables PMU</a:t>
            </a:r>
            <a:endParaRPr lang="fr-CA" sz="3600">
              <a:cs typeface="Calibri"/>
            </a:endParaRPr>
          </a:p>
        </p:txBody>
      </p:sp>
      <p:sp>
        <p:nvSpPr>
          <p:cNvPr id="3" name="Espace réservé du texte 2">
            <a:extLst>
              <a:ext uri="{FF2B5EF4-FFF2-40B4-BE49-F238E27FC236}">
                <a16:creationId xmlns:a16="http://schemas.microsoft.com/office/drawing/2014/main" id="{3F5AB83F-BBDC-C0A9-AC09-2500B218E72A}"/>
              </a:ext>
            </a:extLst>
          </p:cNvPr>
          <p:cNvSpPr>
            <a:spLocks noGrp="1"/>
          </p:cNvSpPr>
          <p:nvPr>
            <p:ph type="body" idx="1"/>
          </p:nvPr>
        </p:nvSpPr>
        <p:spPr>
          <a:xfrm>
            <a:off x="97654" y="1544716"/>
            <a:ext cx="8685102" cy="4473532"/>
          </a:xfrm>
        </p:spPr>
        <p:txBody>
          <a:bodyPr vert="horz" wrap="square" lIns="91440" tIns="45720" rIns="91440" bIns="45720" rtlCol="0" anchor="t">
            <a:spAutoFit/>
          </a:bodyPr>
          <a:lstStyle/>
          <a:p>
            <a:endParaRPr lang="fr-CA" sz="1800">
              <a:effectLst/>
              <a:latin typeface="Bookman Old Style" panose="02050604050505020204" pitchFamily="18" charset="0"/>
              <a:ea typeface="Times New Roman" panose="02020603050405020304" pitchFamily="18" charset="0"/>
              <a:cs typeface="Times New Roman" panose="02020603050405020304" pitchFamily="18" charset="0"/>
            </a:endParaRPr>
          </a:p>
          <a:p>
            <a:pPr algn="just">
              <a:lnSpc>
                <a:spcPct val="120000"/>
              </a:lnSpc>
            </a:pPr>
            <a:r>
              <a:rPr lang="fr-CA" sz="1800">
                <a:effectLst/>
                <a:ea typeface="Times New Roman" panose="02020603050405020304" pitchFamily="18" charset="0"/>
                <a:cs typeface="Times New Roman" panose="02020603050405020304" pitchFamily="18" charset="0"/>
              </a:rPr>
              <a:t>En 2001</a:t>
            </a:r>
          </a:p>
          <a:p>
            <a:pPr algn="just">
              <a:lnSpc>
                <a:spcPct val="120000"/>
              </a:lnSpc>
            </a:pPr>
            <a:r>
              <a:rPr lang="fr-CA" sz="1800">
                <a:ea typeface="Times New Roman" panose="02020603050405020304" pitchFamily="18" charset="0"/>
                <a:cs typeface="Times New Roman" panose="02020603050405020304" pitchFamily="18" charset="0"/>
              </a:rPr>
              <a:t>La FCSSQ a mandaté la Firme Prudent pour la Production d’outils de gestion </a:t>
            </a:r>
          </a:p>
          <a:p>
            <a:pPr algn="just">
              <a:lnSpc>
                <a:spcPct val="120000"/>
              </a:lnSpc>
            </a:pPr>
            <a:endParaRPr lang="fr-CA" sz="1800">
              <a:cs typeface="Times New Roman"/>
            </a:endParaRPr>
          </a:p>
          <a:p>
            <a:pPr algn="just">
              <a:lnSpc>
                <a:spcPct val="120000"/>
              </a:lnSpc>
            </a:pPr>
            <a:r>
              <a:rPr lang="fr-CA" sz="1800">
                <a:cs typeface="Times New Roman"/>
              </a:rPr>
              <a:t>En 2011</a:t>
            </a:r>
          </a:p>
          <a:p>
            <a:pPr algn="just">
              <a:lnSpc>
                <a:spcPct val="120000"/>
              </a:lnSpc>
            </a:pPr>
            <a:r>
              <a:rPr lang="fr-CA" sz="1800">
                <a:cs typeface="Times New Roman"/>
              </a:rPr>
              <a:t>Mises à jour des contenus des cartables</a:t>
            </a:r>
            <a:endParaRPr lang="fr-CA" sz="1800"/>
          </a:p>
          <a:p>
            <a:pPr algn="just">
              <a:lnSpc>
                <a:spcPct val="120000"/>
              </a:lnSpc>
            </a:pPr>
            <a:endParaRPr lang="fr-CA" sz="1800">
              <a:cs typeface="Times New Roman"/>
            </a:endParaRPr>
          </a:p>
          <a:p>
            <a:pPr algn="just">
              <a:lnSpc>
                <a:spcPct val="120000"/>
              </a:lnSpc>
            </a:pPr>
            <a:r>
              <a:rPr lang="fr-CA" sz="1800">
                <a:cs typeface="Times New Roman"/>
              </a:rPr>
              <a:t>En 2020</a:t>
            </a:r>
          </a:p>
          <a:p>
            <a:pPr algn="just">
              <a:lnSpc>
                <a:spcPct val="120000"/>
              </a:lnSpc>
            </a:pPr>
            <a:r>
              <a:rPr lang="fr-CA" sz="1800">
                <a:cs typeface="Times New Roman"/>
              </a:rPr>
              <a:t>Ajout d'une section Covid19</a:t>
            </a:r>
          </a:p>
          <a:p>
            <a:endParaRPr lang="fr-CA">
              <a:cs typeface="Calibri" panose="020F0502020204030204"/>
            </a:endParaRPr>
          </a:p>
        </p:txBody>
      </p:sp>
    </p:spTree>
    <p:extLst>
      <p:ext uri="{BB962C8B-B14F-4D97-AF65-F5344CB8AC3E}">
        <p14:creationId xmlns:p14="http://schemas.microsoft.com/office/powerpoint/2010/main" val="2148386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2C1F5E0-7F69-F243-487B-09D6D5842434}"/>
              </a:ext>
            </a:extLst>
          </p:cNvPr>
          <p:cNvSpPr>
            <a:spLocks noGrp="1"/>
          </p:cNvSpPr>
          <p:nvPr>
            <p:ph type="title"/>
          </p:nvPr>
        </p:nvSpPr>
        <p:spPr/>
        <p:txBody>
          <a:bodyPr>
            <a:normAutofit/>
          </a:bodyPr>
          <a:lstStyle/>
          <a:p>
            <a:r>
              <a:rPr lang="fr-CA" sz="3600"/>
              <a:t>Origine du projet</a:t>
            </a:r>
            <a:endParaRPr lang="fr-CA" sz="3600">
              <a:cs typeface="Calibri"/>
            </a:endParaRPr>
          </a:p>
        </p:txBody>
      </p:sp>
      <p:graphicFrame>
        <p:nvGraphicFramePr>
          <p:cNvPr id="4" name="Diagramme 3">
            <a:extLst>
              <a:ext uri="{FF2B5EF4-FFF2-40B4-BE49-F238E27FC236}">
                <a16:creationId xmlns:a16="http://schemas.microsoft.com/office/drawing/2014/main" id="{9FDA357D-0B04-2333-A19F-0DBF2FB13757}"/>
              </a:ext>
            </a:extLst>
          </p:cNvPr>
          <p:cNvGraphicFramePr/>
          <p:nvPr>
            <p:custDataLst>
              <p:tags r:id="rId1"/>
            </p:custDataLst>
            <p:extLst>
              <p:ext uri="{D42A27DB-BD31-4B8C-83A1-F6EECF244321}">
                <p14:modId xmlns:p14="http://schemas.microsoft.com/office/powerpoint/2010/main" val="2775077300"/>
              </p:ext>
            </p:extLst>
          </p:nvPr>
        </p:nvGraphicFramePr>
        <p:xfrm>
          <a:off x="82695" y="1924742"/>
          <a:ext cx="8890056" cy="33988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861955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70499DC-97E2-99F3-4988-F8B2081A208A}"/>
              </a:ext>
            </a:extLst>
          </p:cNvPr>
          <p:cNvSpPr>
            <a:spLocks noGrp="1"/>
          </p:cNvSpPr>
          <p:nvPr>
            <p:ph type="title"/>
          </p:nvPr>
        </p:nvSpPr>
        <p:spPr/>
        <p:txBody>
          <a:bodyPr>
            <a:normAutofit/>
          </a:bodyPr>
          <a:lstStyle/>
          <a:p>
            <a:r>
              <a:rPr lang="fr-CA" sz="3600"/>
              <a:t>Collaboration du réseau</a:t>
            </a:r>
          </a:p>
        </p:txBody>
      </p:sp>
      <p:sp>
        <p:nvSpPr>
          <p:cNvPr id="3" name="Espace réservé du texte 2">
            <a:extLst>
              <a:ext uri="{FF2B5EF4-FFF2-40B4-BE49-F238E27FC236}">
                <a16:creationId xmlns:a16="http://schemas.microsoft.com/office/drawing/2014/main" id="{3F5AB83F-BBDC-C0A9-AC09-2500B218E72A}"/>
              </a:ext>
            </a:extLst>
          </p:cNvPr>
          <p:cNvSpPr>
            <a:spLocks noGrp="1"/>
          </p:cNvSpPr>
          <p:nvPr>
            <p:ph type="body" idx="1"/>
          </p:nvPr>
        </p:nvSpPr>
        <p:spPr>
          <a:xfrm>
            <a:off x="97654" y="1544716"/>
            <a:ext cx="8685102" cy="3649204"/>
          </a:xfrm>
        </p:spPr>
        <p:txBody>
          <a:bodyPr vert="horz" wrap="square" lIns="91440" tIns="45720" rIns="91440" bIns="45720" rtlCol="0" anchor="t">
            <a:spAutoFit/>
          </a:bodyPr>
          <a:lstStyle/>
          <a:p>
            <a:r>
              <a:rPr lang="fr-CA" sz="2000" b="1">
                <a:latin typeface="Calibri"/>
                <a:ea typeface="Calibri" panose="020F0502020204030204" pitchFamily="34" charset="0"/>
                <a:cs typeface="Calibri"/>
              </a:rPr>
              <a:t>La FCSSQ met en place u</a:t>
            </a:r>
            <a:r>
              <a:rPr lang="fr-CA" sz="2000" b="1">
                <a:effectLst/>
                <a:latin typeface="Calibri"/>
                <a:ea typeface="Calibri" panose="020F0502020204030204" pitchFamily="34" charset="0"/>
                <a:cs typeface="Calibri"/>
              </a:rPr>
              <a:t>n groupe de travail du réseau </a:t>
            </a:r>
            <a:r>
              <a:rPr lang="fr-CA" sz="2000">
                <a:effectLst/>
                <a:latin typeface="Calibri"/>
                <a:ea typeface="Calibri" panose="020F0502020204030204" pitchFamily="34" charset="0"/>
                <a:cs typeface="Calibri"/>
              </a:rPr>
              <a:t>:</a:t>
            </a:r>
          </a:p>
          <a:p>
            <a:pPr marL="342900" indent="-342900">
              <a:buChar char="•"/>
            </a:pPr>
            <a:r>
              <a:rPr lang="fr-CA" sz="2000">
                <a:effectLst/>
                <a:latin typeface="Calibri"/>
                <a:ea typeface="Calibri" panose="020F0502020204030204" pitchFamily="34" charset="0"/>
                <a:cs typeface="Calibri"/>
              </a:rPr>
              <a:t>Pierre-Alexandre Giguère, </a:t>
            </a:r>
            <a:r>
              <a:rPr lang="fr-CA" sz="2000">
                <a:latin typeface="Calibri"/>
                <a:ea typeface="Calibri" panose="020F0502020204030204" pitchFamily="34" charset="0"/>
                <a:cs typeface="Calibri"/>
              </a:rPr>
              <a:t>consultant SST </a:t>
            </a:r>
            <a:r>
              <a:rPr lang="fr-CA" sz="2000">
                <a:effectLst/>
                <a:latin typeface="Calibri"/>
                <a:ea typeface="Calibri" panose="020F0502020204030204" pitchFamily="34" charset="0"/>
                <a:cs typeface="Calibri"/>
              </a:rPr>
              <a:t>FCSSQ</a:t>
            </a:r>
            <a:r>
              <a:rPr lang="fr-CA" sz="2000">
                <a:latin typeface="Calibri"/>
                <a:ea typeface="Calibri" panose="020F0502020204030204" pitchFamily="34" charset="0"/>
                <a:cs typeface="Calibri"/>
              </a:rPr>
              <a:t> </a:t>
            </a:r>
            <a:endParaRPr lang="fr-CA" sz="2000">
              <a:effectLst/>
              <a:latin typeface="Calibri"/>
              <a:ea typeface="Calibri" panose="020F0502020204030204" pitchFamily="34" charset="0"/>
              <a:cs typeface="Calibri"/>
            </a:endParaRPr>
          </a:p>
          <a:p>
            <a:pPr marL="342900" indent="-342900">
              <a:buFont typeface="Arial" panose="020B0604020202020204" pitchFamily="34" charset="0"/>
              <a:buChar char="•"/>
            </a:pPr>
            <a:r>
              <a:rPr lang="fr-CA" sz="2000">
                <a:effectLst/>
                <a:latin typeface="Calibri"/>
                <a:ea typeface="Calibri" panose="020F0502020204030204" pitchFamily="34" charset="0"/>
                <a:cs typeface="Calibri"/>
              </a:rPr>
              <a:t>Francis Audet et Marie-Andrée Roy, CSS Harricana </a:t>
            </a:r>
            <a:r>
              <a:rPr lang="fr-CA" sz="2000">
                <a:latin typeface="Calibri"/>
                <a:ea typeface="Calibri" panose="020F0502020204030204" pitchFamily="34" charset="0"/>
                <a:cs typeface="Calibri"/>
              </a:rPr>
              <a:t> </a:t>
            </a:r>
            <a:endParaRPr lang="fr-CA" sz="2000">
              <a:effectLst/>
              <a:latin typeface="Calibri"/>
              <a:ea typeface="Calibri" panose="020F0502020204030204" pitchFamily="34" charset="0"/>
              <a:cs typeface="Calibri"/>
            </a:endParaRPr>
          </a:p>
          <a:p>
            <a:pPr marL="342900" indent="-342900">
              <a:buFont typeface="Arial" panose="020B0604020202020204" pitchFamily="34" charset="0"/>
              <a:buChar char="•"/>
            </a:pPr>
            <a:r>
              <a:rPr lang="fr-CA" sz="2000">
                <a:effectLst/>
                <a:latin typeface="Calibri"/>
                <a:ea typeface="Calibri" panose="020F0502020204030204" pitchFamily="34" charset="0"/>
                <a:cs typeface="Calibri"/>
              </a:rPr>
              <a:t>Sonny Vallée, CSS Marie-Victorin </a:t>
            </a:r>
            <a:r>
              <a:rPr lang="fr-CA" sz="2000">
                <a:latin typeface="Calibri"/>
                <a:ea typeface="Calibri" panose="020F0502020204030204" pitchFamily="34" charset="0"/>
                <a:cs typeface="Calibri"/>
              </a:rPr>
              <a:t> </a:t>
            </a:r>
            <a:endParaRPr lang="fr-CA" sz="2000">
              <a:effectLst/>
              <a:latin typeface="Calibri"/>
              <a:ea typeface="Calibri" panose="020F0502020204030204" pitchFamily="34" charset="0"/>
              <a:cs typeface="Calibri"/>
            </a:endParaRPr>
          </a:p>
          <a:p>
            <a:pPr marL="342900" indent="-342900">
              <a:buFont typeface="Arial" panose="020B0604020202020204" pitchFamily="34" charset="0"/>
              <a:buChar char="•"/>
            </a:pPr>
            <a:r>
              <a:rPr lang="fr-CA" sz="2000">
                <a:effectLst/>
                <a:latin typeface="Calibri"/>
                <a:ea typeface="Calibri" panose="020F0502020204030204" pitchFamily="34" charset="0"/>
                <a:cs typeface="Calibri"/>
              </a:rPr>
              <a:t>Judith Lapierre, CSS des </a:t>
            </a:r>
            <a:r>
              <a:rPr lang="fr-CA" sz="2000">
                <a:latin typeface="Calibri"/>
                <a:ea typeface="Calibri" panose="020F0502020204030204" pitchFamily="34" charset="0"/>
                <a:cs typeface="Calibri"/>
              </a:rPr>
              <a:t>Mille-Îles</a:t>
            </a:r>
            <a:endParaRPr lang="fr-CA" sz="2000">
              <a:effectLst/>
              <a:latin typeface="Calibri"/>
              <a:ea typeface="Calibri" panose="020F0502020204030204" pitchFamily="34" charset="0"/>
            </a:endParaRPr>
          </a:p>
          <a:p>
            <a:endParaRPr lang="fr-CA" sz="1800" b="0" i="0">
              <a:solidFill>
                <a:srgbClr val="000000"/>
              </a:solidFill>
              <a:effectLst/>
              <a:latin typeface="Calibri" panose="020F0502020204030204" pitchFamily="34" charset="0"/>
            </a:endParaRPr>
          </a:p>
          <a:p>
            <a:r>
              <a:rPr lang="fr-CA" sz="2000" b="1" i="0">
                <a:solidFill>
                  <a:srgbClr val="000000"/>
                </a:solidFill>
                <a:effectLst/>
                <a:latin typeface="Calibri"/>
                <a:cs typeface="Calibri"/>
              </a:rPr>
              <a:t>Objectifs :</a:t>
            </a:r>
          </a:p>
          <a:p>
            <a:r>
              <a:rPr lang="fr-CA" sz="1800">
                <a:solidFill>
                  <a:srgbClr val="000000"/>
                </a:solidFill>
                <a:latin typeface="Calibri"/>
                <a:cs typeface="Calibri"/>
              </a:rPr>
              <a:t>Élaboration</a:t>
            </a:r>
            <a:r>
              <a:rPr lang="fr-CA" sz="1800" b="0" i="0">
                <a:solidFill>
                  <a:srgbClr val="000000"/>
                </a:solidFill>
                <a:effectLst/>
                <a:latin typeface="Calibri"/>
                <a:cs typeface="Calibri"/>
              </a:rPr>
              <a:t> d’un contenu générique </a:t>
            </a:r>
            <a:r>
              <a:rPr lang="fr-CA" sz="1800" b="1" i="0">
                <a:solidFill>
                  <a:srgbClr val="000000"/>
                </a:solidFill>
                <a:effectLst/>
                <a:latin typeface="Calibri"/>
                <a:cs typeface="Calibri"/>
              </a:rPr>
              <a:t>simplifié</a:t>
            </a:r>
            <a:r>
              <a:rPr lang="fr-CA" sz="1800" b="0" i="0">
                <a:solidFill>
                  <a:srgbClr val="000000"/>
                </a:solidFill>
                <a:effectLst/>
                <a:latin typeface="Calibri"/>
                <a:cs typeface="Calibri"/>
              </a:rPr>
              <a:t> (Programme, plan et fiches d’intervention) et </a:t>
            </a:r>
            <a:r>
              <a:rPr lang="fr-CA" sz="1800" b="1" i="0">
                <a:solidFill>
                  <a:srgbClr val="000000"/>
                </a:solidFill>
                <a:effectLst/>
                <a:latin typeface="Calibri"/>
                <a:cs typeface="Calibri"/>
              </a:rPr>
              <a:t>d’un guide de prise en charge</a:t>
            </a:r>
            <a:r>
              <a:rPr lang="fr-CA" sz="1800" b="0" i="0">
                <a:solidFill>
                  <a:srgbClr val="000000"/>
                </a:solidFill>
                <a:effectLst/>
                <a:latin typeface="Calibri"/>
                <a:cs typeface="Calibri"/>
              </a:rPr>
              <a:t> à partir des documents de Prudent et des </a:t>
            </a:r>
            <a:r>
              <a:rPr lang="fr-CA" sz="1800" b="1" i="0">
                <a:solidFill>
                  <a:srgbClr val="000000"/>
                </a:solidFill>
                <a:effectLst/>
                <a:latin typeface="Calibri"/>
                <a:cs typeface="Calibri"/>
              </a:rPr>
              <a:t>bonnes pratiques </a:t>
            </a:r>
            <a:r>
              <a:rPr lang="fr-CA" sz="1800" b="0" i="0">
                <a:solidFill>
                  <a:srgbClr val="000000"/>
                </a:solidFill>
                <a:effectLst/>
                <a:latin typeface="Calibri"/>
                <a:cs typeface="Calibri"/>
              </a:rPr>
              <a:t>dans le réseau. </a:t>
            </a:r>
            <a:endParaRPr lang="fr-CA" sz="2000">
              <a:latin typeface="Calibri"/>
              <a:ea typeface="Calibri" panose="020F0502020204030204" pitchFamily="34" charset="0"/>
              <a:cs typeface="Calibri"/>
            </a:endParaRPr>
          </a:p>
        </p:txBody>
      </p:sp>
    </p:spTree>
    <p:extLst>
      <p:ext uri="{BB962C8B-B14F-4D97-AF65-F5344CB8AC3E}">
        <p14:creationId xmlns:p14="http://schemas.microsoft.com/office/powerpoint/2010/main" val="2389990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70499DC-97E2-99F3-4988-F8B2081A208A}"/>
              </a:ext>
            </a:extLst>
          </p:cNvPr>
          <p:cNvSpPr>
            <a:spLocks noGrp="1"/>
          </p:cNvSpPr>
          <p:nvPr>
            <p:ph type="title"/>
          </p:nvPr>
        </p:nvSpPr>
        <p:spPr/>
        <p:txBody>
          <a:bodyPr/>
          <a:lstStyle/>
          <a:p>
            <a:r>
              <a:rPr lang="fr-CA" sz="3600">
                <a:latin typeface="Calibri" panose="020F0502020204030204" pitchFamily="34" charset="0"/>
                <a:ea typeface="Calibri" panose="020F0502020204030204" pitchFamily="34" charset="0"/>
              </a:rPr>
              <a:t>N</a:t>
            </a:r>
            <a:r>
              <a:rPr lang="fr-CA" sz="3600">
                <a:effectLst/>
                <a:latin typeface="Calibri" panose="020F0502020204030204" pitchFamily="34" charset="0"/>
                <a:ea typeface="Calibri" panose="020F0502020204030204" pitchFamily="34" charset="0"/>
              </a:rPr>
              <a:t>ouveaux outils de gestion</a:t>
            </a:r>
            <a:endParaRPr lang="fr-CA"/>
          </a:p>
        </p:txBody>
      </p:sp>
      <p:sp>
        <p:nvSpPr>
          <p:cNvPr id="3" name="Espace réservé du texte 2">
            <a:extLst>
              <a:ext uri="{FF2B5EF4-FFF2-40B4-BE49-F238E27FC236}">
                <a16:creationId xmlns:a16="http://schemas.microsoft.com/office/drawing/2014/main" id="{3F5AB83F-BBDC-C0A9-AC09-2500B218E72A}"/>
              </a:ext>
            </a:extLst>
          </p:cNvPr>
          <p:cNvSpPr>
            <a:spLocks noGrp="1"/>
          </p:cNvSpPr>
          <p:nvPr>
            <p:ph type="body" idx="1"/>
          </p:nvPr>
        </p:nvSpPr>
        <p:spPr>
          <a:xfrm>
            <a:off x="97654" y="1544716"/>
            <a:ext cx="8685102" cy="4355551"/>
          </a:xfrm>
        </p:spPr>
        <p:txBody>
          <a:bodyPr vert="horz" wrap="square" lIns="91440" tIns="45720" rIns="91440" bIns="45720" rtlCol="0" anchor="t">
            <a:spAutoFit/>
          </a:bodyPr>
          <a:lstStyle/>
          <a:p>
            <a:r>
              <a:rPr lang="fr-CA" sz="2000" b="1">
                <a:latin typeface="Calibri"/>
                <a:cs typeface="Calibri"/>
              </a:rPr>
              <a:t>Présentation des 3 nouveaux outils de gestion suivants :</a:t>
            </a:r>
          </a:p>
          <a:p>
            <a:pPr marL="285750" indent="-285750">
              <a:lnSpc>
                <a:spcPct val="200000"/>
              </a:lnSpc>
              <a:buChar char="•"/>
            </a:pPr>
            <a:r>
              <a:rPr lang="fr-CA" sz="1800">
                <a:effectLst/>
                <a:latin typeface="Calibri"/>
                <a:ea typeface="Times New Roman" panose="02020603050405020304" pitchFamily="18" charset="0"/>
                <a:cs typeface="Calibri"/>
              </a:rPr>
              <a:t>Programme de gestion des Mesures d’urgence – Cellule de crise </a:t>
            </a:r>
            <a:r>
              <a:rPr lang="fr-CA" sz="1800">
                <a:latin typeface="Calibri"/>
                <a:ea typeface="Times New Roman" panose="02020603050405020304" pitchFamily="18" charset="0"/>
                <a:cs typeface="Calibri"/>
              </a:rPr>
              <a:t> </a:t>
            </a:r>
            <a:endParaRPr lang="fr-CA" sz="1800">
              <a:latin typeface="Calibri" panose="020F0502020204030204" pitchFamily="34" charset="0"/>
              <a:ea typeface="Times New Roman" panose="02020603050405020304" pitchFamily="18" charset="0"/>
              <a:cs typeface="Calibri" panose="020F0502020204030204" pitchFamily="34" charset="0"/>
            </a:endParaRPr>
          </a:p>
          <a:p>
            <a:pPr marL="285750" indent="-285750">
              <a:lnSpc>
                <a:spcPct val="200000"/>
              </a:lnSpc>
              <a:buChar char="•"/>
            </a:pPr>
            <a:r>
              <a:rPr lang="fr-CA" sz="1800">
                <a:latin typeface="Calibri"/>
                <a:cs typeface="Calibri"/>
              </a:rPr>
              <a:t>Gabarit de Plan de Mesures d’urgence (PMU) - Volet établissement  </a:t>
            </a:r>
          </a:p>
          <a:p>
            <a:pPr marL="285750" lvl="0" indent="-285750">
              <a:lnSpc>
                <a:spcPct val="200000"/>
              </a:lnSpc>
              <a:buFont typeface="Arial"/>
              <a:buChar char="•"/>
            </a:pPr>
            <a:r>
              <a:rPr lang="fr-CA" sz="1800">
                <a:latin typeface="Calibri"/>
                <a:cs typeface="Calibri"/>
              </a:rPr>
              <a:t>Fiches d’interventions par situation d’urgence  - Volet établissement</a:t>
            </a:r>
          </a:p>
          <a:p>
            <a:pPr>
              <a:lnSpc>
                <a:spcPct val="200000"/>
              </a:lnSpc>
            </a:pPr>
            <a:endParaRPr lang="fr-CA" sz="1800">
              <a:effectLst/>
              <a:latin typeface="Calibri" panose="020F0502020204030204" pitchFamily="34" charset="0"/>
              <a:ea typeface="Calibri" panose="020F0502020204030204" pitchFamily="34" charset="0"/>
              <a:cs typeface="Calibri" panose="020F0502020204030204" pitchFamily="34" charset="0"/>
            </a:endParaRPr>
          </a:p>
          <a:p>
            <a:pPr algn="just">
              <a:lnSpc>
                <a:spcPct val="120000"/>
              </a:lnSpc>
            </a:pPr>
            <a:endParaRPr lang="fr-CA" sz="1800">
              <a:effectLst/>
              <a:latin typeface="Bookman Old Style" panose="02050604050505020204" pitchFamily="18" charset="0"/>
              <a:ea typeface="Times New Roman" panose="02020603050405020304" pitchFamily="18" charset="0"/>
              <a:cs typeface="Times New Roman" panose="02020603050405020304" pitchFamily="18" charset="0"/>
            </a:endParaRPr>
          </a:p>
          <a:p>
            <a:endParaRPr lang="fr-CA" sz="1800">
              <a:latin typeface="Times New Roman" panose="02020603050405020304" pitchFamily="18" charset="0"/>
            </a:endParaRPr>
          </a:p>
          <a:p>
            <a:endParaRPr lang="fr-CA"/>
          </a:p>
        </p:txBody>
      </p:sp>
    </p:spTree>
    <p:extLst>
      <p:ext uri="{BB962C8B-B14F-4D97-AF65-F5344CB8AC3E}">
        <p14:creationId xmlns:p14="http://schemas.microsoft.com/office/powerpoint/2010/main" val="39020644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1927304-63B5-686F-C619-BCFFB6F5C0C7}"/>
              </a:ext>
            </a:extLst>
          </p:cNvPr>
          <p:cNvSpPr>
            <a:spLocks noGrp="1"/>
          </p:cNvSpPr>
          <p:nvPr>
            <p:ph type="title"/>
          </p:nvPr>
        </p:nvSpPr>
        <p:spPr/>
        <p:txBody>
          <a:bodyPr/>
          <a:lstStyle/>
          <a:p>
            <a:r>
              <a:rPr lang="fr-CA" sz="3600"/>
              <a:t>La gestion des MU, mais pourquoi ?</a:t>
            </a:r>
            <a:endParaRPr lang="fr-CA" sz="3600">
              <a:cs typeface="Calibri"/>
            </a:endParaRPr>
          </a:p>
        </p:txBody>
      </p:sp>
      <p:sp>
        <p:nvSpPr>
          <p:cNvPr id="3" name="Espace réservé du texte 2">
            <a:extLst>
              <a:ext uri="{FF2B5EF4-FFF2-40B4-BE49-F238E27FC236}">
                <a16:creationId xmlns:a16="http://schemas.microsoft.com/office/drawing/2014/main" id="{CECEA86E-7A84-08A6-1DA1-3B5E31B009D2}"/>
              </a:ext>
            </a:extLst>
          </p:cNvPr>
          <p:cNvSpPr>
            <a:spLocks noGrp="1"/>
          </p:cNvSpPr>
          <p:nvPr>
            <p:ph type="body" idx="1"/>
          </p:nvPr>
        </p:nvSpPr>
        <p:spPr>
          <a:xfrm>
            <a:off x="193638" y="1497740"/>
            <a:ext cx="8799755" cy="5386624"/>
          </a:xfrm>
        </p:spPr>
        <p:txBody>
          <a:bodyPr vert="horz" wrap="square" lIns="91440" tIns="45720" rIns="91440" bIns="45720" rtlCol="0" anchor="t">
            <a:spAutoFit/>
          </a:bodyPr>
          <a:lstStyle/>
          <a:p>
            <a:r>
              <a:rPr lang="fr-CA" sz="1800" b="1"/>
              <a:t>Obligations légales :</a:t>
            </a:r>
          </a:p>
          <a:p>
            <a:r>
              <a:rPr lang="fr-CA" sz="1600"/>
              <a:t>LSST (art. 51)</a:t>
            </a:r>
            <a:endParaRPr lang="fr-CA" sz="1600">
              <a:cs typeface="Calibri"/>
            </a:endParaRPr>
          </a:p>
          <a:p>
            <a:r>
              <a:rPr lang="fr-CA" sz="1600"/>
              <a:t>RSST</a:t>
            </a:r>
            <a:endParaRPr lang="fr-CA" sz="1600">
              <a:cs typeface="Calibri"/>
            </a:endParaRPr>
          </a:p>
          <a:p>
            <a:pPr marL="182245" lvl="1"/>
            <a:r>
              <a:rPr lang="fr-FR" sz="1600" b="0" i="0">
                <a:effectLst/>
              </a:rPr>
              <a:t>Le plan d’évacuation (art. 34, RSST);</a:t>
            </a:r>
            <a:endParaRPr lang="fr-FR" sz="1600" b="0" i="0">
              <a:effectLst/>
              <a:cs typeface="Calibri"/>
            </a:endParaRPr>
          </a:p>
          <a:p>
            <a:pPr marL="182245" lvl="1"/>
            <a:r>
              <a:rPr lang="fr-FR" sz="1600"/>
              <a:t>Les</a:t>
            </a:r>
            <a:r>
              <a:rPr lang="fr-FR" sz="1600" b="0" i="0">
                <a:effectLst/>
              </a:rPr>
              <a:t> exercices d’évacuation (art. 35, RSST);</a:t>
            </a:r>
            <a:endParaRPr lang="fr-FR" sz="1600" b="0" i="0">
              <a:effectLst/>
              <a:cs typeface="Calibri"/>
            </a:endParaRPr>
          </a:p>
          <a:p>
            <a:pPr marL="182245" lvl="1"/>
            <a:r>
              <a:rPr lang="fr-FR" sz="1600"/>
              <a:t>Les</a:t>
            </a:r>
            <a:r>
              <a:rPr lang="fr-FR" sz="1600" b="0" i="0">
                <a:effectLst/>
              </a:rPr>
              <a:t> extincteurs portatifs et leurs conditions d’utilisation (art. 36 et 37, RSST);</a:t>
            </a:r>
            <a:endParaRPr lang="fr-FR" sz="1600" b="0" i="0">
              <a:effectLst/>
              <a:cs typeface="Calibri"/>
            </a:endParaRPr>
          </a:p>
          <a:p>
            <a:pPr marL="182245" lvl="1"/>
            <a:r>
              <a:rPr lang="fr-FR" sz="1600"/>
              <a:t>Les</a:t>
            </a:r>
            <a:r>
              <a:rPr lang="fr-FR" sz="1600" b="0" i="0">
                <a:effectLst/>
              </a:rPr>
              <a:t> systèmes d’urgence (art. 38, RSST).</a:t>
            </a:r>
            <a:endParaRPr lang="fr-FR" sz="1600" b="0" i="0">
              <a:effectLst/>
              <a:cs typeface="Calibri"/>
            </a:endParaRPr>
          </a:p>
          <a:p>
            <a:r>
              <a:rPr lang="fr-FR" sz="1600"/>
              <a:t>Loi sur le bâtiment</a:t>
            </a:r>
            <a:endParaRPr lang="fr-FR" sz="1600">
              <a:cs typeface="Calibri"/>
            </a:endParaRPr>
          </a:p>
          <a:p>
            <a:r>
              <a:rPr lang="fr-FR" sz="1600"/>
              <a:t>Code national de prévention des incendies (CNPI)</a:t>
            </a:r>
            <a:endParaRPr lang="fr-FR" sz="1600">
              <a:cs typeface="Calibri"/>
            </a:endParaRPr>
          </a:p>
          <a:p>
            <a:pPr marL="182245" lvl="1"/>
            <a:r>
              <a:rPr lang="fr-FR" sz="1600"/>
              <a:t>Règles relatives aux équipements de protection incendie</a:t>
            </a:r>
            <a:endParaRPr lang="fr-FR" sz="1600">
              <a:cs typeface="Calibri"/>
            </a:endParaRPr>
          </a:p>
          <a:p>
            <a:r>
              <a:rPr lang="fr-FR" sz="1600"/>
              <a:t>Loi sur la sécurité incendie</a:t>
            </a:r>
            <a:endParaRPr lang="fr-FR" sz="1600">
              <a:cs typeface="Calibri"/>
            </a:endParaRPr>
          </a:p>
          <a:p>
            <a:pPr marL="182245" lvl="1"/>
            <a:r>
              <a:rPr lang="fr-FR" sz="1600"/>
              <a:t>« toute personne doit veiller à supprimer ou réduire les risques d’incendie en faisant preuve de prévoyance et de prudence à cet égard ».</a:t>
            </a:r>
            <a:endParaRPr lang="fr-FR" sz="1600">
              <a:cs typeface="Calibri"/>
            </a:endParaRPr>
          </a:p>
          <a:p>
            <a:r>
              <a:rPr lang="fr-FR" sz="1600"/>
              <a:t>Loi sur la sécurité civile</a:t>
            </a:r>
            <a:endParaRPr lang="fr-FR" sz="1600">
              <a:cs typeface="Calibri"/>
            </a:endParaRPr>
          </a:p>
          <a:p>
            <a:pPr marL="182245" lvl="1"/>
            <a:r>
              <a:rPr lang="fr-FR" sz="1600"/>
              <a:t>« toute personne doit faire preuve de prévoyance et de prudence à l’égard des risques de sinistre majeur ou mineur qui sont présents dans son environnement et qui lui sont connus »</a:t>
            </a:r>
            <a:endParaRPr lang="fr-FR" sz="1600">
              <a:cs typeface="Calibri"/>
            </a:endParaRPr>
          </a:p>
          <a:p>
            <a:endParaRPr lang="fr-CA"/>
          </a:p>
        </p:txBody>
      </p:sp>
      <p:pic>
        <p:nvPicPr>
          <p:cNvPr id="4" name="Image 3">
            <a:extLst>
              <a:ext uri="{FF2B5EF4-FFF2-40B4-BE49-F238E27FC236}">
                <a16:creationId xmlns:a16="http://schemas.microsoft.com/office/drawing/2014/main" id="{40648736-FDD3-F2A5-BCBD-C1B0C1AE6C4A}"/>
              </a:ext>
            </a:extLst>
          </p:cNvPr>
          <p:cNvPicPr>
            <a:picLocks noChangeAspect="1"/>
          </p:cNvPicPr>
          <p:nvPr/>
        </p:nvPicPr>
        <p:blipFill>
          <a:blip r:embed="rId2"/>
          <a:stretch>
            <a:fillRect/>
          </a:stretch>
        </p:blipFill>
        <p:spPr>
          <a:xfrm>
            <a:off x="6345677" y="1403783"/>
            <a:ext cx="2549564" cy="1726189"/>
          </a:xfrm>
          <a:prstGeom prst="rect">
            <a:avLst/>
          </a:prstGeom>
        </p:spPr>
      </p:pic>
    </p:spTree>
    <p:extLst>
      <p:ext uri="{BB962C8B-B14F-4D97-AF65-F5344CB8AC3E}">
        <p14:creationId xmlns:p14="http://schemas.microsoft.com/office/powerpoint/2010/main" val="11508596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1927304-63B5-686F-C619-BCFFB6F5C0C7}"/>
              </a:ext>
            </a:extLst>
          </p:cNvPr>
          <p:cNvSpPr>
            <a:spLocks noGrp="1"/>
          </p:cNvSpPr>
          <p:nvPr>
            <p:ph type="title"/>
          </p:nvPr>
        </p:nvSpPr>
        <p:spPr/>
        <p:txBody>
          <a:bodyPr>
            <a:normAutofit/>
          </a:bodyPr>
          <a:lstStyle/>
          <a:p>
            <a:r>
              <a:rPr lang="fr-CA" sz="3600"/>
              <a:t>La gestion des MU, mais pourquoi ?</a:t>
            </a:r>
            <a:endParaRPr lang="fr-CA" sz="3600" b="0">
              <a:cs typeface="Calibri"/>
            </a:endParaRPr>
          </a:p>
        </p:txBody>
      </p:sp>
      <p:sp>
        <p:nvSpPr>
          <p:cNvPr id="3" name="Espace réservé du texte 2">
            <a:extLst>
              <a:ext uri="{FF2B5EF4-FFF2-40B4-BE49-F238E27FC236}">
                <a16:creationId xmlns:a16="http://schemas.microsoft.com/office/drawing/2014/main" id="{CECEA86E-7A84-08A6-1DA1-3B5E31B009D2}"/>
              </a:ext>
            </a:extLst>
          </p:cNvPr>
          <p:cNvSpPr>
            <a:spLocks noGrp="1"/>
          </p:cNvSpPr>
          <p:nvPr>
            <p:ph type="body" idx="1"/>
          </p:nvPr>
        </p:nvSpPr>
        <p:spPr>
          <a:xfrm>
            <a:off x="193638" y="1497740"/>
            <a:ext cx="8799755" cy="5116272"/>
          </a:xfrm>
        </p:spPr>
        <p:txBody>
          <a:bodyPr vert="horz" wrap="square" lIns="91440" tIns="45720" rIns="91440" bIns="45720" rtlCol="0" anchor="t">
            <a:spAutoFit/>
          </a:bodyPr>
          <a:lstStyle/>
          <a:p>
            <a:r>
              <a:rPr lang="fr-CA" sz="1800" b="1"/>
              <a:t>Confinement :</a:t>
            </a:r>
          </a:p>
          <a:p>
            <a:pPr>
              <a:spcBef>
                <a:spcPts val="750"/>
              </a:spcBef>
            </a:pPr>
            <a:r>
              <a:rPr lang="en-US" sz="1600">
                <a:cs typeface="Calibri"/>
              </a:rPr>
              <a:t>Au Canada, entre 1984 et 2018, 13 </a:t>
            </a:r>
            <a:r>
              <a:rPr lang="en-US" sz="1600" err="1">
                <a:cs typeface="Calibri"/>
              </a:rPr>
              <a:t>tueries</a:t>
            </a:r>
            <a:r>
              <a:rPr lang="en-US" sz="1600">
                <a:cs typeface="Calibri"/>
              </a:rPr>
              <a:t> de masse </a:t>
            </a:r>
            <a:r>
              <a:rPr lang="en-US" sz="1600" err="1">
                <a:cs typeface="Calibri"/>
              </a:rPr>
              <a:t>ont</a:t>
            </a:r>
            <a:r>
              <a:rPr lang="en-US" sz="1600">
                <a:cs typeface="Calibri"/>
              </a:rPr>
              <a:t> </a:t>
            </a:r>
            <a:r>
              <a:rPr lang="en-US" sz="1600" err="1">
                <a:cs typeface="Calibri"/>
              </a:rPr>
              <a:t>eu</a:t>
            </a:r>
            <a:r>
              <a:rPr lang="en-US" sz="1600">
                <a:cs typeface="Calibri"/>
              </a:rPr>
              <a:t> lieu </a:t>
            </a:r>
            <a:r>
              <a:rPr lang="en-US" sz="1600" i="1">
                <a:cs typeface="Calibri"/>
              </a:rPr>
              <a:t>(INSPQ)</a:t>
            </a:r>
            <a:endParaRPr lang="fr-FR" sz="1600">
              <a:cs typeface="Calibri"/>
            </a:endParaRPr>
          </a:p>
          <a:p>
            <a:pPr>
              <a:spcBef>
                <a:spcPts val="750"/>
              </a:spcBef>
            </a:pPr>
            <a:endParaRPr lang="en-US" sz="1600" i="1">
              <a:cs typeface="Calibri"/>
            </a:endParaRPr>
          </a:p>
          <a:p>
            <a:pPr>
              <a:spcBef>
                <a:spcPts val="750"/>
              </a:spcBef>
            </a:pPr>
            <a:r>
              <a:rPr lang="en-US" sz="1600">
                <a:cs typeface="Calibri"/>
              </a:rPr>
              <a:t>Une </a:t>
            </a:r>
            <a:r>
              <a:rPr lang="en-US" sz="1600" err="1">
                <a:cs typeface="Calibri"/>
              </a:rPr>
              <a:t>dizaine</a:t>
            </a:r>
            <a:r>
              <a:rPr lang="en-US" sz="1600">
                <a:cs typeface="Calibri"/>
              </a:rPr>
              <a:t> de fusillades </a:t>
            </a:r>
            <a:r>
              <a:rPr lang="en-US" sz="1600" err="1">
                <a:cs typeface="Calibri"/>
              </a:rPr>
              <a:t>ont</a:t>
            </a:r>
            <a:r>
              <a:rPr lang="en-US" sz="1600">
                <a:cs typeface="Calibri"/>
              </a:rPr>
              <a:t> frappé des écoles au Canada </a:t>
            </a:r>
            <a:r>
              <a:rPr lang="en-US" sz="1600" err="1">
                <a:cs typeface="Calibri"/>
              </a:rPr>
              <a:t>depuis</a:t>
            </a:r>
            <a:r>
              <a:rPr lang="en-US" sz="1600">
                <a:cs typeface="Calibri"/>
              </a:rPr>
              <a:t> les 60 </a:t>
            </a:r>
            <a:r>
              <a:rPr lang="en-US" sz="1600" err="1">
                <a:cs typeface="Calibri"/>
              </a:rPr>
              <a:t>dernières</a:t>
            </a:r>
            <a:r>
              <a:rPr lang="en-US" sz="1600">
                <a:cs typeface="Calibri"/>
              </a:rPr>
              <a:t> </a:t>
            </a:r>
            <a:r>
              <a:rPr lang="en-US" sz="1600" err="1">
                <a:cs typeface="Calibri"/>
              </a:rPr>
              <a:t>années</a:t>
            </a:r>
            <a:endParaRPr lang="en-US" sz="1600">
              <a:cs typeface="Calibri"/>
            </a:endParaRPr>
          </a:p>
          <a:p>
            <a:pPr marL="342900" lvl="1">
              <a:spcBef>
                <a:spcPts val="375"/>
              </a:spcBef>
            </a:pPr>
            <a:r>
              <a:rPr lang="en-US" sz="1600" err="1">
                <a:solidFill>
                  <a:srgbClr val="898989"/>
                </a:solidFill>
                <a:cs typeface="Calibri"/>
              </a:rPr>
              <a:t>Dernière</a:t>
            </a:r>
            <a:r>
              <a:rPr lang="en-US" sz="1600">
                <a:solidFill>
                  <a:srgbClr val="898989"/>
                </a:solidFill>
                <a:cs typeface="Calibri"/>
              </a:rPr>
              <a:t> fusillade – 13 </a:t>
            </a:r>
            <a:r>
              <a:rPr lang="en-US" sz="1600" err="1">
                <a:solidFill>
                  <a:srgbClr val="898989"/>
                </a:solidFill>
                <a:cs typeface="Calibri"/>
              </a:rPr>
              <a:t>septembre</a:t>
            </a:r>
            <a:r>
              <a:rPr lang="en-US" sz="1600">
                <a:solidFill>
                  <a:srgbClr val="898989"/>
                </a:solidFill>
                <a:cs typeface="Calibri"/>
              </a:rPr>
              <a:t> 2006, Collège Dawson </a:t>
            </a:r>
          </a:p>
          <a:p>
            <a:pPr marL="342900" lvl="1">
              <a:spcBef>
                <a:spcPts val="375"/>
              </a:spcBef>
            </a:pPr>
            <a:endParaRPr lang="en-US" sz="1600">
              <a:solidFill>
                <a:srgbClr val="898989"/>
              </a:solidFill>
              <a:cs typeface="Calibri"/>
            </a:endParaRPr>
          </a:p>
          <a:p>
            <a:pPr>
              <a:spcBef>
                <a:spcPts val="750"/>
              </a:spcBef>
            </a:pPr>
            <a:r>
              <a:rPr lang="en-US" sz="1600">
                <a:cs typeface="Calibri"/>
              </a:rPr>
              <a:t>13 sept 2022 – Fusillades à Montréal: au tour </a:t>
            </a:r>
            <a:r>
              <a:rPr lang="en-US" sz="1600" err="1">
                <a:cs typeface="Calibri"/>
              </a:rPr>
              <a:t>d’une</a:t>
            </a:r>
            <a:r>
              <a:rPr lang="en-US" sz="1600">
                <a:cs typeface="Calibri"/>
              </a:rPr>
              <a:t> école </a:t>
            </a:r>
            <a:r>
              <a:rPr lang="en-US" sz="1600" err="1">
                <a:cs typeface="Calibri"/>
              </a:rPr>
              <a:t>primaire</a:t>
            </a:r>
            <a:r>
              <a:rPr lang="en-US" sz="1600">
                <a:cs typeface="Calibri"/>
              </a:rPr>
              <a:t> d’être </a:t>
            </a:r>
            <a:r>
              <a:rPr lang="en-US" sz="1600" err="1">
                <a:cs typeface="Calibri"/>
              </a:rPr>
              <a:t>touchée</a:t>
            </a:r>
            <a:r>
              <a:rPr lang="en-US" sz="1600">
                <a:cs typeface="Calibri"/>
              </a:rPr>
              <a:t> </a:t>
            </a:r>
            <a:r>
              <a:rPr lang="en-US" sz="1600" i="1">
                <a:cs typeface="Calibri"/>
              </a:rPr>
              <a:t>(Journal de Montréal)</a:t>
            </a:r>
            <a:endParaRPr lang="en-US" sz="1600">
              <a:cs typeface="Calibri"/>
            </a:endParaRPr>
          </a:p>
          <a:p>
            <a:pPr>
              <a:spcBef>
                <a:spcPts val="750"/>
              </a:spcBef>
            </a:pPr>
            <a:endParaRPr lang="en-US" sz="1600" i="1">
              <a:cs typeface="Calibri"/>
            </a:endParaRPr>
          </a:p>
          <a:p>
            <a:pPr>
              <a:spcBef>
                <a:spcPts val="750"/>
              </a:spcBef>
            </a:pPr>
            <a:r>
              <a:rPr lang="en-US" sz="1600">
                <a:cs typeface="Calibri"/>
              </a:rPr>
              <a:t>14 </a:t>
            </a:r>
            <a:r>
              <a:rPr lang="en-US" sz="1600" err="1">
                <a:cs typeface="Calibri"/>
              </a:rPr>
              <a:t>novembre</a:t>
            </a:r>
            <a:r>
              <a:rPr lang="en-US" sz="1600">
                <a:cs typeface="Calibri"/>
              </a:rPr>
              <a:t> 2022 – Alerte à la bombe, </a:t>
            </a:r>
            <a:r>
              <a:rPr lang="en-US" sz="1600" err="1">
                <a:cs typeface="Calibri"/>
              </a:rPr>
              <a:t>arme</a:t>
            </a:r>
            <a:r>
              <a:rPr lang="en-US" sz="1600">
                <a:cs typeface="Calibri"/>
              </a:rPr>
              <a:t> à feu dans un </a:t>
            </a:r>
            <a:r>
              <a:rPr lang="en-US" sz="1600" err="1">
                <a:cs typeface="Calibri"/>
              </a:rPr>
              <a:t>casier</a:t>
            </a:r>
            <a:r>
              <a:rPr lang="en-US" sz="1600">
                <a:cs typeface="Calibri"/>
              </a:rPr>
              <a:t>, </a:t>
            </a:r>
            <a:r>
              <a:rPr lang="en-US" sz="1600" err="1">
                <a:cs typeface="Calibri"/>
              </a:rPr>
              <a:t>rôdeur</a:t>
            </a:r>
            <a:r>
              <a:rPr lang="en-US" sz="1600">
                <a:cs typeface="Calibri"/>
              </a:rPr>
              <a:t> </a:t>
            </a:r>
            <a:r>
              <a:rPr lang="en-US" sz="1600" err="1">
                <a:cs typeface="Calibri"/>
              </a:rPr>
              <a:t>armé</a:t>
            </a:r>
            <a:r>
              <a:rPr lang="en-US" sz="1600">
                <a:cs typeface="Calibri"/>
              </a:rPr>
              <a:t>: plus d’un </a:t>
            </a:r>
            <a:r>
              <a:rPr lang="en-US" sz="1600" err="1">
                <a:cs typeface="Calibri"/>
              </a:rPr>
              <a:t>établissement</a:t>
            </a:r>
            <a:r>
              <a:rPr lang="en-US" sz="1600">
                <a:cs typeface="Calibri"/>
              </a:rPr>
              <a:t> </a:t>
            </a:r>
            <a:r>
              <a:rPr lang="en-US" sz="1600" err="1">
                <a:cs typeface="Calibri"/>
              </a:rPr>
              <a:t>scolaire</a:t>
            </a:r>
            <a:r>
              <a:rPr lang="en-US" sz="1600">
                <a:cs typeface="Calibri"/>
              </a:rPr>
              <a:t> par </a:t>
            </a:r>
            <a:r>
              <a:rPr lang="en-US" sz="1600" err="1">
                <a:cs typeface="Calibri"/>
              </a:rPr>
              <a:t>semaine</a:t>
            </a:r>
            <a:r>
              <a:rPr lang="en-US" sz="1600">
                <a:cs typeface="Calibri"/>
              </a:rPr>
              <a:t> </a:t>
            </a:r>
            <a:r>
              <a:rPr lang="en-US" sz="1600" err="1">
                <a:cs typeface="Calibri"/>
              </a:rPr>
              <a:t>en</a:t>
            </a:r>
            <a:r>
              <a:rPr lang="en-US" sz="1600">
                <a:cs typeface="Calibri"/>
              </a:rPr>
              <a:t> </a:t>
            </a:r>
            <a:r>
              <a:rPr lang="en-US" sz="1600" err="1">
                <a:cs typeface="Calibri"/>
              </a:rPr>
              <a:t>moyenne</a:t>
            </a:r>
            <a:r>
              <a:rPr lang="en-US" sz="1600">
                <a:cs typeface="Calibri"/>
              </a:rPr>
              <a:t> a </a:t>
            </a:r>
            <a:r>
              <a:rPr lang="en-US" sz="1600" err="1">
                <a:cs typeface="Calibri"/>
              </a:rPr>
              <a:t>été</a:t>
            </a:r>
            <a:r>
              <a:rPr lang="en-US" sz="1600">
                <a:cs typeface="Calibri"/>
              </a:rPr>
              <a:t> </a:t>
            </a:r>
            <a:r>
              <a:rPr lang="en-US" sz="1600" err="1">
                <a:cs typeface="Calibri"/>
              </a:rPr>
              <a:t>confiné</a:t>
            </a:r>
            <a:r>
              <a:rPr lang="en-US" sz="1600">
                <a:cs typeface="Calibri"/>
              </a:rPr>
              <a:t> </a:t>
            </a:r>
            <a:r>
              <a:rPr lang="en-US" sz="1600" err="1">
                <a:cs typeface="Calibri"/>
              </a:rPr>
              <a:t>ou</a:t>
            </a:r>
            <a:r>
              <a:rPr lang="en-US" sz="1600">
                <a:cs typeface="Calibri"/>
              </a:rPr>
              <a:t> </a:t>
            </a:r>
            <a:r>
              <a:rPr lang="en-US" sz="1600" err="1">
                <a:cs typeface="Calibri"/>
              </a:rPr>
              <a:t>évacué</a:t>
            </a:r>
            <a:r>
              <a:rPr lang="en-US" sz="1600">
                <a:cs typeface="Calibri"/>
              </a:rPr>
              <a:t> au Québec </a:t>
            </a:r>
            <a:r>
              <a:rPr lang="en-US" sz="1600" err="1">
                <a:cs typeface="Calibri"/>
              </a:rPr>
              <a:t>en</a:t>
            </a:r>
            <a:r>
              <a:rPr lang="en-US" sz="1600">
                <a:cs typeface="Calibri"/>
              </a:rPr>
              <a:t> lien avec de </a:t>
            </a:r>
            <a:r>
              <a:rPr lang="en-US" sz="1600" err="1">
                <a:cs typeface="Calibri"/>
              </a:rPr>
              <a:t>potentielles</a:t>
            </a:r>
            <a:r>
              <a:rPr lang="en-US" sz="1600">
                <a:cs typeface="Calibri"/>
              </a:rPr>
              <a:t> menaces </a:t>
            </a:r>
            <a:r>
              <a:rPr lang="en-US" sz="1600" err="1">
                <a:cs typeface="Calibri"/>
              </a:rPr>
              <a:t>depuis</a:t>
            </a:r>
            <a:r>
              <a:rPr lang="en-US" sz="1600">
                <a:cs typeface="Calibri"/>
              </a:rPr>
              <a:t> la </a:t>
            </a:r>
            <a:r>
              <a:rPr lang="en-US" sz="1600" err="1">
                <a:cs typeface="Calibri"/>
              </a:rPr>
              <a:t>rentrée</a:t>
            </a:r>
            <a:r>
              <a:rPr lang="en-US" sz="1600">
                <a:cs typeface="Calibri"/>
              </a:rPr>
              <a:t> </a:t>
            </a:r>
            <a:r>
              <a:rPr lang="en-US" sz="1600" i="1">
                <a:cs typeface="Calibri"/>
              </a:rPr>
              <a:t>(Journal de Montréal)</a:t>
            </a:r>
            <a:endParaRPr lang="en-US" sz="1600">
              <a:cs typeface="Calibri"/>
            </a:endParaRPr>
          </a:p>
          <a:p>
            <a:pPr>
              <a:spcBef>
                <a:spcPts val="750"/>
              </a:spcBef>
            </a:pPr>
            <a:endParaRPr lang="en-US" sz="1600" i="1">
              <a:cs typeface="Calibri"/>
            </a:endParaRPr>
          </a:p>
          <a:p>
            <a:pPr>
              <a:spcBef>
                <a:spcPts val="750"/>
              </a:spcBef>
            </a:pPr>
            <a:r>
              <a:rPr lang="en-US" sz="1600">
                <a:cs typeface="Calibri"/>
              </a:rPr>
              <a:t>16 </a:t>
            </a:r>
            <a:r>
              <a:rPr lang="en-US" sz="1600" err="1">
                <a:cs typeface="Calibri"/>
              </a:rPr>
              <a:t>février</a:t>
            </a:r>
            <a:r>
              <a:rPr lang="en-US" sz="1600">
                <a:cs typeface="Calibri"/>
              </a:rPr>
              <a:t> 2023 – Un </a:t>
            </a:r>
            <a:r>
              <a:rPr lang="en-US" sz="1600" err="1">
                <a:cs typeface="Calibri"/>
              </a:rPr>
              <a:t>élève</a:t>
            </a:r>
            <a:r>
              <a:rPr lang="en-US" sz="1600">
                <a:cs typeface="Calibri"/>
              </a:rPr>
              <a:t> </a:t>
            </a:r>
            <a:r>
              <a:rPr lang="en-US" sz="1600" err="1">
                <a:cs typeface="Calibri"/>
              </a:rPr>
              <a:t>blessé</a:t>
            </a:r>
            <a:r>
              <a:rPr lang="en-US" sz="1600">
                <a:cs typeface="Calibri"/>
              </a:rPr>
              <a:t> dans </a:t>
            </a:r>
            <a:r>
              <a:rPr lang="en-US" sz="1600" err="1">
                <a:cs typeface="Calibri"/>
              </a:rPr>
              <a:t>une</a:t>
            </a:r>
            <a:r>
              <a:rPr lang="en-US" sz="1600">
                <a:cs typeface="Calibri"/>
              </a:rPr>
              <a:t> fusillade dans </a:t>
            </a:r>
            <a:r>
              <a:rPr lang="en-US" sz="1600" err="1">
                <a:cs typeface="Calibri"/>
              </a:rPr>
              <a:t>une</a:t>
            </a:r>
            <a:r>
              <a:rPr lang="en-US" sz="1600">
                <a:cs typeface="Calibri"/>
              </a:rPr>
              <a:t> école de Toronto </a:t>
            </a:r>
            <a:r>
              <a:rPr lang="en-US" sz="1600" i="1">
                <a:cs typeface="Calibri"/>
              </a:rPr>
              <a:t>(Radio-Canada)</a:t>
            </a:r>
            <a:endParaRPr lang="en-US" sz="1600">
              <a:cs typeface="Calibri"/>
            </a:endParaRPr>
          </a:p>
          <a:p>
            <a:pPr>
              <a:spcBef>
                <a:spcPts val="750"/>
              </a:spcBef>
            </a:pPr>
            <a:endParaRPr lang="en-US" sz="1600" i="1">
              <a:cs typeface="Calibri"/>
            </a:endParaRPr>
          </a:p>
          <a:p>
            <a:pPr>
              <a:spcBef>
                <a:spcPts val="750"/>
              </a:spcBef>
            </a:pPr>
            <a:r>
              <a:rPr lang="en-US" sz="1600">
                <a:cs typeface="Calibri"/>
              </a:rPr>
              <a:t>Plus de 130 fusillades de masse aux </a:t>
            </a:r>
            <a:r>
              <a:rPr lang="en-US" sz="1600" err="1">
                <a:cs typeface="Calibri"/>
              </a:rPr>
              <a:t>États</a:t>
            </a:r>
            <a:r>
              <a:rPr lang="en-US" sz="1600">
                <a:cs typeface="Calibri"/>
              </a:rPr>
              <a:t>-Unis </a:t>
            </a:r>
            <a:r>
              <a:rPr lang="en-US" sz="1600" err="1">
                <a:cs typeface="Calibri"/>
              </a:rPr>
              <a:t>depuis</a:t>
            </a:r>
            <a:r>
              <a:rPr lang="en-US" sz="1600">
                <a:cs typeface="Calibri"/>
              </a:rPr>
              <a:t> le début 2023, </a:t>
            </a:r>
            <a:r>
              <a:rPr lang="en-US" sz="1600" err="1">
                <a:cs typeface="Calibri"/>
              </a:rPr>
              <a:t>dont</a:t>
            </a:r>
            <a:r>
              <a:rPr lang="en-US" sz="1600">
                <a:cs typeface="Calibri"/>
              </a:rPr>
              <a:t> au </a:t>
            </a:r>
            <a:r>
              <a:rPr lang="en-US" sz="1600" err="1">
                <a:cs typeface="Calibri"/>
              </a:rPr>
              <a:t>moins</a:t>
            </a:r>
            <a:r>
              <a:rPr lang="en-US" sz="1600">
                <a:cs typeface="Calibri"/>
              </a:rPr>
              <a:t> 13 dans des écoles </a:t>
            </a:r>
            <a:r>
              <a:rPr lang="en-US" sz="1600" i="1">
                <a:cs typeface="Calibri"/>
              </a:rPr>
              <a:t>(NOOVO)</a:t>
            </a:r>
            <a:endParaRPr lang="en-US" sz="1600">
              <a:cs typeface="Calibri"/>
            </a:endParaRPr>
          </a:p>
          <a:p>
            <a:endParaRPr lang="fr-CA" sz="1600">
              <a:cs typeface="Calibri"/>
            </a:endParaRPr>
          </a:p>
        </p:txBody>
      </p:sp>
    </p:spTree>
    <p:extLst>
      <p:ext uri="{BB962C8B-B14F-4D97-AF65-F5344CB8AC3E}">
        <p14:creationId xmlns:p14="http://schemas.microsoft.com/office/powerpoint/2010/main" val="19546198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NUM" val="12"/>
</p:tagLst>
</file>

<file path=ppt/tags/tag10.xml><?xml version="1.0" encoding="utf-8"?>
<p:tagLst xmlns:a="http://schemas.openxmlformats.org/drawingml/2006/main" xmlns:r="http://schemas.openxmlformats.org/officeDocument/2006/relationships" xmlns:p="http://schemas.openxmlformats.org/presentationml/2006/main">
  <p:tag name="NUM" val="12"/>
</p:tagLst>
</file>

<file path=ppt/tags/tag11.xml><?xml version="1.0" encoding="utf-8"?>
<p:tagLst xmlns:a="http://schemas.openxmlformats.org/drawingml/2006/main" xmlns:r="http://schemas.openxmlformats.org/officeDocument/2006/relationships" xmlns:p="http://schemas.openxmlformats.org/presentationml/2006/main">
  <p:tag name="NUM" val="10"/>
</p:tagLst>
</file>

<file path=ppt/tags/tag12.xml><?xml version="1.0" encoding="utf-8"?>
<p:tagLst xmlns:a="http://schemas.openxmlformats.org/drawingml/2006/main" xmlns:r="http://schemas.openxmlformats.org/officeDocument/2006/relationships" xmlns:p="http://schemas.openxmlformats.org/presentationml/2006/main">
  <p:tag name="NUM" val="11"/>
</p:tagLst>
</file>

<file path=ppt/tags/tag13.xml><?xml version="1.0" encoding="utf-8"?>
<p:tagLst xmlns:a="http://schemas.openxmlformats.org/drawingml/2006/main" xmlns:r="http://schemas.openxmlformats.org/officeDocument/2006/relationships" xmlns:p="http://schemas.openxmlformats.org/presentationml/2006/main">
  <p:tag name="NUM" val="12"/>
</p:tagLst>
</file>

<file path=ppt/tags/tag14.xml><?xml version="1.0" encoding="utf-8"?>
<p:tagLst xmlns:a="http://schemas.openxmlformats.org/drawingml/2006/main" xmlns:r="http://schemas.openxmlformats.org/officeDocument/2006/relationships" xmlns:p="http://schemas.openxmlformats.org/presentationml/2006/main">
  <p:tag name="NUM" val="10"/>
</p:tagLst>
</file>

<file path=ppt/tags/tag15.xml><?xml version="1.0" encoding="utf-8"?>
<p:tagLst xmlns:a="http://schemas.openxmlformats.org/drawingml/2006/main" xmlns:r="http://schemas.openxmlformats.org/officeDocument/2006/relationships" xmlns:p="http://schemas.openxmlformats.org/presentationml/2006/main">
  <p:tag name="NUM" val="11"/>
</p:tagLst>
</file>

<file path=ppt/tags/tag16.xml><?xml version="1.0" encoding="utf-8"?>
<p:tagLst xmlns:a="http://schemas.openxmlformats.org/drawingml/2006/main" xmlns:r="http://schemas.openxmlformats.org/officeDocument/2006/relationships" xmlns:p="http://schemas.openxmlformats.org/presentationml/2006/main">
  <p:tag name="NUM" val="12"/>
</p:tagLst>
</file>

<file path=ppt/tags/tag17.xml><?xml version="1.0" encoding="utf-8"?>
<p:tagLst xmlns:a="http://schemas.openxmlformats.org/drawingml/2006/main" xmlns:r="http://schemas.openxmlformats.org/officeDocument/2006/relationships" xmlns:p="http://schemas.openxmlformats.org/presentationml/2006/main">
  <p:tag name="NUM" val="10"/>
</p:tagLst>
</file>

<file path=ppt/tags/tag18.xml><?xml version="1.0" encoding="utf-8"?>
<p:tagLst xmlns:a="http://schemas.openxmlformats.org/drawingml/2006/main" xmlns:r="http://schemas.openxmlformats.org/officeDocument/2006/relationships" xmlns:p="http://schemas.openxmlformats.org/presentationml/2006/main">
  <p:tag name="NUM" val="11"/>
</p:tagLst>
</file>

<file path=ppt/tags/tag19.xml><?xml version="1.0" encoding="utf-8"?>
<p:tagLst xmlns:a="http://schemas.openxmlformats.org/drawingml/2006/main" xmlns:r="http://schemas.openxmlformats.org/officeDocument/2006/relationships" xmlns:p="http://schemas.openxmlformats.org/presentationml/2006/main">
  <p:tag name="NUM" val="12"/>
</p:tagLst>
</file>

<file path=ppt/tags/tag2.xml><?xml version="1.0" encoding="utf-8"?>
<p:tagLst xmlns:a="http://schemas.openxmlformats.org/drawingml/2006/main" xmlns:r="http://schemas.openxmlformats.org/officeDocument/2006/relationships" xmlns:p="http://schemas.openxmlformats.org/presentationml/2006/main">
  <p:tag name="NUM" val="10"/>
</p:tagLst>
</file>

<file path=ppt/tags/tag20.xml><?xml version="1.0" encoding="utf-8"?>
<p:tagLst xmlns:a="http://schemas.openxmlformats.org/drawingml/2006/main" xmlns:r="http://schemas.openxmlformats.org/officeDocument/2006/relationships" xmlns:p="http://schemas.openxmlformats.org/presentationml/2006/main">
  <p:tag name="NUM" val="10"/>
</p:tagLst>
</file>

<file path=ppt/tags/tag21.xml><?xml version="1.0" encoding="utf-8"?>
<p:tagLst xmlns:a="http://schemas.openxmlformats.org/drawingml/2006/main" xmlns:r="http://schemas.openxmlformats.org/officeDocument/2006/relationships" xmlns:p="http://schemas.openxmlformats.org/presentationml/2006/main">
  <p:tag name="NUM" val="11"/>
</p:tagLst>
</file>

<file path=ppt/tags/tag22.xml><?xml version="1.0" encoding="utf-8"?>
<p:tagLst xmlns:a="http://schemas.openxmlformats.org/drawingml/2006/main" xmlns:r="http://schemas.openxmlformats.org/officeDocument/2006/relationships" xmlns:p="http://schemas.openxmlformats.org/presentationml/2006/main">
  <p:tag name="NUM" val="12"/>
</p:tagLst>
</file>

<file path=ppt/tags/tag23.xml><?xml version="1.0" encoding="utf-8"?>
<p:tagLst xmlns:a="http://schemas.openxmlformats.org/drawingml/2006/main" xmlns:r="http://schemas.openxmlformats.org/officeDocument/2006/relationships" xmlns:p="http://schemas.openxmlformats.org/presentationml/2006/main">
  <p:tag name="NUM" val="10"/>
</p:tagLst>
</file>

<file path=ppt/tags/tag24.xml><?xml version="1.0" encoding="utf-8"?>
<p:tagLst xmlns:a="http://schemas.openxmlformats.org/drawingml/2006/main" xmlns:r="http://schemas.openxmlformats.org/officeDocument/2006/relationships" xmlns:p="http://schemas.openxmlformats.org/presentationml/2006/main">
  <p:tag name="NUM" val="11"/>
</p:tagLst>
</file>

<file path=ppt/tags/tag25.xml><?xml version="1.0" encoding="utf-8"?>
<p:tagLst xmlns:a="http://schemas.openxmlformats.org/drawingml/2006/main" xmlns:r="http://schemas.openxmlformats.org/officeDocument/2006/relationships" xmlns:p="http://schemas.openxmlformats.org/presentationml/2006/main">
  <p:tag name="NUM" val="12"/>
</p:tagLst>
</file>

<file path=ppt/tags/tag26.xml><?xml version="1.0" encoding="utf-8"?>
<p:tagLst xmlns:a="http://schemas.openxmlformats.org/drawingml/2006/main" xmlns:r="http://schemas.openxmlformats.org/officeDocument/2006/relationships" xmlns:p="http://schemas.openxmlformats.org/presentationml/2006/main">
  <p:tag name="NUM" val="10"/>
</p:tagLst>
</file>

<file path=ppt/tags/tag27.xml><?xml version="1.0" encoding="utf-8"?>
<p:tagLst xmlns:a="http://schemas.openxmlformats.org/drawingml/2006/main" xmlns:r="http://schemas.openxmlformats.org/officeDocument/2006/relationships" xmlns:p="http://schemas.openxmlformats.org/presentationml/2006/main">
  <p:tag name="NUM" val="11"/>
</p:tagLst>
</file>

<file path=ppt/tags/tag28.xml><?xml version="1.0" encoding="utf-8"?>
<p:tagLst xmlns:a="http://schemas.openxmlformats.org/drawingml/2006/main" xmlns:r="http://schemas.openxmlformats.org/officeDocument/2006/relationships" xmlns:p="http://schemas.openxmlformats.org/presentationml/2006/main">
  <p:tag name="NUM" val="12"/>
</p:tagLst>
</file>

<file path=ppt/tags/tag29.xml><?xml version="1.0" encoding="utf-8"?>
<p:tagLst xmlns:a="http://schemas.openxmlformats.org/drawingml/2006/main" xmlns:r="http://schemas.openxmlformats.org/officeDocument/2006/relationships" xmlns:p="http://schemas.openxmlformats.org/presentationml/2006/main">
  <p:tag name="NUM" val="10"/>
</p:tagLst>
</file>

<file path=ppt/tags/tag3.xml><?xml version="1.0" encoding="utf-8"?>
<p:tagLst xmlns:a="http://schemas.openxmlformats.org/drawingml/2006/main" xmlns:r="http://schemas.openxmlformats.org/officeDocument/2006/relationships" xmlns:p="http://schemas.openxmlformats.org/presentationml/2006/main">
  <p:tag name="NUM" val="11"/>
</p:tagLst>
</file>

<file path=ppt/tags/tag30.xml><?xml version="1.0" encoding="utf-8"?>
<p:tagLst xmlns:a="http://schemas.openxmlformats.org/drawingml/2006/main" xmlns:r="http://schemas.openxmlformats.org/officeDocument/2006/relationships" xmlns:p="http://schemas.openxmlformats.org/presentationml/2006/main">
  <p:tag name="NUM" val="11"/>
</p:tagLst>
</file>

<file path=ppt/tags/tag31.xml><?xml version="1.0" encoding="utf-8"?>
<p:tagLst xmlns:a="http://schemas.openxmlformats.org/drawingml/2006/main" xmlns:r="http://schemas.openxmlformats.org/officeDocument/2006/relationships" xmlns:p="http://schemas.openxmlformats.org/presentationml/2006/main">
  <p:tag name="NUM" val="12"/>
</p:tagLst>
</file>

<file path=ppt/tags/tag32.xml><?xml version="1.0" encoding="utf-8"?>
<p:tagLst xmlns:a="http://schemas.openxmlformats.org/drawingml/2006/main" xmlns:r="http://schemas.openxmlformats.org/officeDocument/2006/relationships" xmlns:p="http://schemas.openxmlformats.org/presentationml/2006/main">
  <p:tag name="NUM" val="10"/>
</p:tagLst>
</file>

<file path=ppt/tags/tag33.xml><?xml version="1.0" encoding="utf-8"?>
<p:tagLst xmlns:a="http://schemas.openxmlformats.org/drawingml/2006/main" xmlns:r="http://schemas.openxmlformats.org/officeDocument/2006/relationships" xmlns:p="http://schemas.openxmlformats.org/presentationml/2006/main">
  <p:tag name="NUM" val="11"/>
</p:tagLst>
</file>

<file path=ppt/tags/tag34.xml><?xml version="1.0" encoding="utf-8"?>
<p:tagLst xmlns:a="http://schemas.openxmlformats.org/drawingml/2006/main" xmlns:r="http://schemas.openxmlformats.org/officeDocument/2006/relationships" xmlns:p="http://schemas.openxmlformats.org/presentationml/2006/main">
  <p:tag name="NUM" val="12"/>
</p:tagLst>
</file>

<file path=ppt/tags/tag35.xml><?xml version="1.0" encoding="utf-8"?>
<p:tagLst xmlns:a="http://schemas.openxmlformats.org/drawingml/2006/main" xmlns:r="http://schemas.openxmlformats.org/officeDocument/2006/relationships" xmlns:p="http://schemas.openxmlformats.org/presentationml/2006/main">
  <p:tag name="NUM" val="10"/>
</p:tagLst>
</file>

<file path=ppt/tags/tag36.xml><?xml version="1.0" encoding="utf-8"?>
<p:tagLst xmlns:a="http://schemas.openxmlformats.org/drawingml/2006/main" xmlns:r="http://schemas.openxmlformats.org/officeDocument/2006/relationships" xmlns:p="http://schemas.openxmlformats.org/presentationml/2006/main">
  <p:tag name="NUM" val="11"/>
</p:tagLst>
</file>

<file path=ppt/tags/tag37.xml><?xml version="1.0" encoding="utf-8"?>
<p:tagLst xmlns:a="http://schemas.openxmlformats.org/drawingml/2006/main" xmlns:r="http://schemas.openxmlformats.org/officeDocument/2006/relationships" xmlns:p="http://schemas.openxmlformats.org/presentationml/2006/main">
  <p:tag name="NUM" val="1"/>
</p:tagLst>
</file>

<file path=ppt/tags/tag38.xml><?xml version="1.0" encoding="utf-8"?>
<p:tagLst xmlns:a="http://schemas.openxmlformats.org/drawingml/2006/main" xmlns:r="http://schemas.openxmlformats.org/officeDocument/2006/relationships" xmlns:p="http://schemas.openxmlformats.org/presentationml/2006/main">
  <p:tag name="NUM" val="2"/>
</p:tagLst>
</file>

<file path=ppt/tags/tag39.xml><?xml version="1.0" encoding="utf-8"?>
<p:tagLst xmlns:a="http://schemas.openxmlformats.org/drawingml/2006/main" xmlns:r="http://schemas.openxmlformats.org/officeDocument/2006/relationships" xmlns:p="http://schemas.openxmlformats.org/presentationml/2006/main">
  <p:tag name="NUM" val="3"/>
</p:tagLst>
</file>

<file path=ppt/tags/tag4.xml><?xml version="1.0" encoding="utf-8"?>
<p:tagLst xmlns:a="http://schemas.openxmlformats.org/drawingml/2006/main" xmlns:r="http://schemas.openxmlformats.org/officeDocument/2006/relationships" xmlns:p="http://schemas.openxmlformats.org/presentationml/2006/main">
  <p:tag name="NUM" val="12"/>
</p:tagLst>
</file>

<file path=ppt/tags/tag40.xml><?xml version="1.0" encoding="utf-8"?>
<p:tagLst xmlns:a="http://schemas.openxmlformats.org/drawingml/2006/main" xmlns:r="http://schemas.openxmlformats.org/officeDocument/2006/relationships" xmlns:p="http://schemas.openxmlformats.org/presentationml/2006/main">
  <p:tag name="NUM" val="2"/>
</p:tagLst>
</file>

<file path=ppt/tags/tag41.xml><?xml version="1.0" encoding="utf-8"?>
<p:tagLst xmlns:a="http://schemas.openxmlformats.org/drawingml/2006/main" xmlns:r="http://schemas.openxmlformats.org/officeDocument/2006/relationships" xmlns:p="http://schemas.openxmlformats.org/presentationml/2006/main">
  <p:tag name="NUM" val="3"/>
</p:tagLst>
</file>

<file path=ppt/tags/tag42.xml><?xml version="1.0" encoding="utf-8"?>
<p:tagLst xmlns:a="http://schemas.openxmlformats.org/drawingml/2006/main" xmlns:r="http://schemas.openxmlformats.org/officeDocument/2006/relationships" xmlns:p="http://schemas.openxmlformats.org/presentationml/2006/main">
  <p:tag name="NUM" val="4"/>
</p:tagLst>
</file>

<file path=ppt/tags/tag43.xml><?xml version="1.0" encoding="utf-8"?>
<p:tagLst xmlns:a="http://schemas.openxmlformats.org/drawingml/2006/main" xmlns:r="http://schemas.openxmlformats.org/officeDocument/2006/relationships" xmlns:p="http://schemas.openxmlformats.org/presentationml/2006/main">
  <p:tag name="NUM" val="5"/>
</p:tagLst>
</file>

<file path=ppt/tags/tag44.xml><?xml version="1.0" encoding="utf-8"?>
<p:tagLst xmlns:a="http://schemas.openxmlformats.org/drawingml/2006/main" xmlns:r="http://schemas.openxmlformats.org/officeDocument/2006/relationships" xmlns:p="http://schemas.openxmlformats.org/presentationml/2006/main">
  <p:tag name="NUM" val="6"/>
</p:tagLst>
</file>

<file path=ppt/tags/tag45.xml><?xml version="1.0" encoding="utf-8"?>
<p:tagLst xmlns:a="http://schemas.openxmlformats.org/drawingml/2006/main" xmlns:r="http://schemas.openxmlformats.org/officeDocument/2006/relationships" xmlns:p="http://schemas.openxmlformats.org/presentationml/2006/main">
  <p:tag name="NUM" val="7"/>
</p:tagLst>
</file>

<file path=ppt/tags/tag46.xml><?xml version="1.0" encoding="utf-8"?>
<p:tagLst xmlns:a="http://schemas.openxmlformats.org/drawingml/2006/main" xmlns:r="http://schemas.openxmlformats.org/officeDocument/2006/relationships" xmlns:p="http://schemas.openxmlformats.org/presentationml/2006/main">
  <p:tag name="NUM" val="8"/>
</p:tagLst>
</file>

<file path=ppt/tags/tag47.xml><?xml version="1.0" encoding="utf-8"?>
<p:tagLst xmlns:a="http://schemas.openxmlformats.org/drawingml/2006/main" xmlns:r="http://schemas.openxmlformats.org/officeDocument/2006/relationships" xmlns:p="http://schemas.openxmlformats.org/presentationml/2006/main">
  <p:tag name="NUM" val="9"/>
</p:tagLst>
</file>

<file path=ppt/tags/tag48.xml><?xml version="1.0" encoding="utf-8"?>
<p:tagLst xmlns:a="http://schemas.openxmlformats.org/drawingml/2006/main" xmlns:r="http://schemas.openxmlformats.org/officeDocument/2006/relationships" xmlns:p="http://schemas.openxmlformats.org/presentationml/2006/main">
  <p:tag name="NUM" val="11"/>
</p:tagLst>
</file>

<file path=ppt/tags/tag49.xml><?xml version="1.0" encoding="utf-8"?>
<p:tagLst xmlns:a="http://schemas.openxmlformats.org/drawingml/2006/main" xmlns:r="http://schemas.openxmlformats.org/officeDocument/2006/relationships" xmlns:p="http://schemas.openxmlformats.org/presentationml/2006/main">
  <p:tag name="NUM" val="12"/>
</p:tagLst>
</file>

<file path=ppt/tags/tag5.xml><?xml version="1.0" encoding="utf-8"?>
<p:tagLst xmlns:a="http://schemas.openxmlformats.org/drawingml/2006/main" xmlns:r="http://schemas.openxmlformats.org/officeDocument/2006/relationships" xmlns:p="http://schemas.openxmlformats.org/presentationml/2006/main">
  <p:tag name="NUM" val="10"/>
</p:tagLst>
</file>

<file path=ppt/tags/tag50.xml><?xml version="1.0" encoding="utf-8"?>
<p:tagLst xmlns:a="http://schemas.openxmlformats.org/drawingml/2006/main" xmlns:r="http://schemas.openxmlformats.org/officeDocument/2006/relationships" xmlns:p="http://schemas.openxmlformats.org/presentationml/2006/main">
  <p:tag name="NUM" val="13"/>
</p:tagLst>
</file>

<file path=ppt/tags/tag51.xml><?xml version="1.0" encoding="utf-8"?>
<p:tagLst xmlns:a="http://schemas.openxmlformats.org/drawingml/2006/main" xmlns:r="http://schemas.openxmlformats.org/officeDocument/2006/relationships" xmlns:p="http://schemas.openxmlformats.org/presentationml/2006/main">
  <p:tag name="NUM" val="1"/>
</p:tagLst>
</file>

<file path=ppt/tags/tag52.xml><?xml version="1.0" encoding="utf-8"?>
<p:tagLst xmlns:a="http://schemas.openxmlformats.org/drawingml/2006/main" xmlns:r="http://schemas.openxmlformats.org/officeDocument/2006/relationships" xmlns:p="http://schemas.openxmlformats.org/presentationml/2006/main">
  <p:tag name="NUM" val="10"/>
</p:tagLst>
</file>

<file path=ppt/tags/tag53.xml><?xml version="1.0" encoding="utf-8"?>
<p:tagLst xmlns:a="http://schemas.openxmlformats.org/drawingml/2006/main" xmlns:r="http://schemas.openxmlformats.org/officeDocument/2006/relationships" xmlns:p="http://schemas.openxmlformats.org/presentationml/2006/main">
  <p:tag name="NUM" val="1"/>
</p:tagLst>
</file>

<file path=ppt/tags/tag54.xml><?xml version="1.0" encoding="utf-8"?>
<p:tagLst xmlns:a="http://schemas.openxmlformats.org/drawingml/2006/main" xmlns:r="http://schemas.openxmlformats.org/officeDocument/2006/relationships" xmlns:p="http://schemas.openxmlformats.org/presentationml/2006/main">
  <p:tag name="NUM" val="2"/>
</p:tagLst>
</file>

<file path=ppt/tags/tag55.xml><?xml version="1.0" encoding="utf-8"?>
<p:tagLst xmlns:a="http://schemas.openxmlformats.org/drawingml/2006/main" xmlns:r="http://schemas.openxmlformats.org/officeDocument/2006/relationships" xmlns:p="http://schemas.openxmlformats.org/presentationml/2006/main">
  <p:tag name="NUM" val="2"/>
</p:tagLst>
</file>

<file path=ppt/tags/tag56.xml><?xml version="1.0" encoding="utf-8"?>
<p:tagLst xmlns:a="http://schemas.openxmlformats.org/drawingml/2006/main" xmlns:r="http://schemas.openxmlformats.org/officeDocument/2006/relationships" xmlns:p="http://schemas.openxmlformats.org/presentationml/2006/main">
  <p:tag name="NUM" val="3"/>
</p:tagLst>
</file>

<file path=ppt/tags/tag57.xml><?xml version="1.0" encoding="utf-8"?>
<p:tagLst xmlns:a="http://schemas.openxmlformats.org/drawingml/2006/main" xmlns:r="http://schemas.openxmlformats.org/officeDocument/2006/relationships" xmlns:p="http://schemas.openxmlformats.org/presentationml/2006/main">
  <p:tag name="NUM" val="1"/>
</p:tagLst>
</file>

<file path=ppt/tags/tag58.xml><?xml version="1.0" encoding="utf-8"?>
<p:tagLst xmlns:a="http://schemas.openxmlformats.org/drawingml/2006/main" xmlns:r="http://schemas.openxmlformats.org/officeDocument/2006/relationships" xmlns:p="http://schemas.openxmlformats.org/presentationml/2006/main">
  <p:tag name="NUM" val="1"/>
</p:tagLst>
</file>

<file path=ppt/tags/tag59.xml><?xml version="1.0" encoding="utf-8"?>
<p:tagLst xmlns:a="http://schemas.openxmlformats.org/drawingml/2006/main" xmlns:r="http://schemas.openxmlformats.org/officeDocument/2006/relationships" xmlns:p="http://schemas.openxmlformats.org/presentationml/2006/main">
  <p:tag name="NUM" val="3"/>
</p:tagLst>
</file>

<file path=ppt/tags/tag6.xml><?xml version="1.0" encoding="utf-8"?>
<p:tagLst xmlns:a="http://schemas.openxmlformats.org/drawingml/2006/main" xmlns:r="http://schemas.openxmlformats.org/officeDocument/2006/relationships" xmlns:p="http://schemas.openxmlformats.org/presentationml/2006/main">
  <p:tag name="NUM" val="11"/>
</p:tagLst>
</file>

<file path=ppt/tags/tag60.xml><?xml version="1.0" encoding="utf-8"?>
<p:tagLst xmlns:a="http://schemas.openxmlformats.org/drawingml/2006/main" xmlns:r="http://schemas.openxmlformats.org/officeDocument/2006/relationships" xmlns:p="http://schemas.openxmlformats.org/presentationml/2006/main">
  <p:tag name="NUM" val="4"/>
</p:tagLst>
</file>

<file path=ppt/tags/tag61.xml><?xml version="1.0" encoding="utf-8"?>
<p:tagLst xmlns:a="http://schemas.openxmlformats.org/drawingml/2006/main" xmlns:r="http://schemas.openxmlformats.org/officeDocument/2006/relationships" xmlns:p="http://schemas.openxmlformats.org/presentationml/2006/main">
  <p:tag name="NUM" val="5"/>
</p:tagLst>
</file>

<file path=ppt/tags/tag62.xml><?xml version="1.0" encoding="utf-8"?>
<p:tagLst xmlns:a="http://schemas.openxmlformats.org/drawingml/2006/main" xmlns:r="http://schemas.openxmlformats.org/officeDocument/2006/relationships" xmlns:p="http://schemas.openxmlformats.org/presentationml/2006/main">
  <p:tag name="NUM" val="13"/>
</p:tagLst>
</file>

<file path=ppt/tags/tag63.xml><?xml version="1.0" encoding="utf-8"?>
<p:tagLst xmlns:a="http://schemas.openxmlformats.org/drawingml/2006/main" xmlns:r="http://schemas.openxmlformats.org/officeDocument/2006/relationships" xmlns:p="http://schemas.openxmlformats.org/presentationml/2006/main">
  <p:tag name="NUM" val="17"/>
</p:tagLst>
</file>

<file path=ppt/tags/tag64.xml><?xml version="1.0" encoding="utf-8"?>
<p:tagLst xmlns:a="http://schemas.openxmlformats.org/drawingml/2006/main" xmlns:r="http://schemas.openxmlformats.org/officeDocument/2006/relationships" xmlns:p="http://schemas.openxmlformats.org/presentationml/2006/main">
  <p:tag name="NUM" val="18"/>
</p:tagLst>
</file>

<file path=ppt/tags/tag65.xml><?xml version="1.0" encoding="utf-8"?>
<p:tagLst xmlns:a="http://schemas.openxmlformats.org/drawingml/2006/main" xmlns:r="http://schemas.openxmlformats.org/officeDocument/2006/relationships" xmlns:p="http://schemas.openxmlformats.org/presentationml/2006/main">
  <p:tag name="NUM" val="19"/>
</p:tagLst>
</file>

<file path=ppt/tags/tag66.xml><?xml version="1.0" encoding="utf-8"?>
<p:tagLst xmlns:a="http://schemas.openxmlformats.org/drawingml/2006/main" xmlns:r="http://schemas.openxmlformats.org/officeDocument/2006/relationships" xmlns:p="http://schemas.openxmlformats.org/presentationml/2006/main">
  <p:tag name="NUM" val="20"/>
</p:tagLst>
</file>

<file path=ppt/tags/tag67.xml><?xml version="1.0" encoding="utf-8"?>
<p:tagLst xmlns:a="http://schemas.openxmlformats.org/drawingml/2006/main" xmlns:r="http://schemas.openxmlformats.org/officeDocument/2006/relationships" xmlns:p="http://schemas.openxmlformats.org/presentationml/2006/main">
  <p:tag name="NUM" val="6"/>
</p:tagLst>
</file>

<file path=ppt/tags/tag68.xml><?xml version="1.0" encoding="utf-8"?>
<p:tagLst xmlns:a="http://schemas.openxmlformats.org/drawingml/2006/main" xmlns:r="http://schemas.openxmlformats.org/officeDocument/2006/relationships" xmlns:p="http://schemas.openxmlformats.org/presentationml/2006/main">
  <p:tag name="NUM" val="12"/>
</p:tagLst>
</file>

<file path=ppt/tags/tag69.xml><?xml version="1.0" encoding="utf-8"?>
<p:tagLst xmlns:a="http://schemas.openxmlformats.org/drawingml/2006/main" xmlns:r="http://schemas.openxmlformats.org/officeDocument/2006/relationships" xmlns:p="http://schemas.openxmlformats.org/presentationml/2006/main">
  <p:tag name="NUM" val="24"/>
</p:tagLst>
</file>

<file path=ppt/tags/tag7.xml><?xml version="1.0" encoding="utf-8"?>
<p:tagLst xmlns:a="http://schemas.openxmlformats.org/drawingml/2006/main" xmlns:r="http://schemas.openxmlformats.org/officeDocument/2006/relationships" xmlns:p="http://schemas.openxmlformats.org/presentationml/2006/main">
  <p:tag name="NUM" val="12"/>
</p:tagLst>
</file>

<file path=ppt/tags/tag70.xml><?xml version="1.0" encoding="utf-8"?>
<p:tagLst xmlns:a="http://schemas.openxmlformats.org/drawingml/2006/main" xmlns:r="http://schemas.openxmlformats.org/officeDocument/2006/relationships" xmlns:p="http://schemas.openxmlformats.org/presentationml/2006/main">
  <p:tag name="NUM" val="21"/>
</p:tagLst>
</file>

<file path=ppt/tags/tag71.xml><?xml version="1.0" encoding="utf-8"?>
<p:tagLst xmlns:a="http://schemas.openxmlformats.org/drawingml/2006/main" xmlns:r="http://schemas.openxmlformats.org/officeDocument/2006/relationships" xmlns:p="http://schemas.openxmlformats.org/presentationml/2006/main">
  <p:tag name="NUM" val="1"/>
</p:tagLst>
</file>

<file path=ppt/tags/tag72.xml><?xml version="1.0" encoding="utf-8"?>
<p:tagLst xmlns:a="http://schemas.openxmlformats.org/drawingml/2006/main" xmlns:r="http://schemas.openxmlformats.org/officeDocument/2006/relationships" xmlns:p="http://schemas.openxmlformats.org/presentationml/2006/main">
  <p:tag name="NUM" val="21"/>
</p:tagLst>
</file>

<file path=ppt/tags/tag73.xml><?xml version="1.0" encoding="utf-8"?>
<p:tagLst xmlns:a="http://schemas.openxmlformats.org/drawingml/2006/main" xmlns:r="http://schemas.openxmlformats.org/officeDocument/2006/relationships" xmlns:p="http://schemas.openxmlformats.org/presentationml/2006/main">
  <p:tag name="NUM" val="21"/>
</p:tagLst>
</file>

<file path=ppt/tags/tag74.xml><?xml version="1.0" encoding="utf-8"?>
<p:tagLst xmlns:a="http://schemas.openxmlformats.org/drawingml/2006/main" xmlns:r="http://schemas.openxmlformats.org/officeDocument/2006/relationships" xmlns:p="http://schemas.openxmlformats.org/presentationml/2006/main">
  <p:tag name="NUM" val="12"/>
</p:tagLst>
</file>

<file path=ppt/tags/tag75.xml><?xml version="1.0" encoding="utf-8"?>
<p:tagLst xmlns:a="http://schemas.openxmlformats.org/drawingml/2006/main" xmlns:r="http://schemas.openxmlformats.org/officeDocument/2006/relationships" xmlns:p="http://schemas.openxmlformats.org/presentationml/2006/main">
  <p:tag name="NUM" val="21"/>
</p:tagLst>
</file>

<file path=ppt/tags/tag76.xml><?xml version="1.0" encoding="utf-8"?>
<p:tagLst xmlns:a="http://schemas.openxmlformats.org/drawingml/2006/main" xmlns:r="http://schemas.openxmlformats.org/officeDocument/2006/relationships" xmlns:p="http://schemas.openxmlformats.org/presentationml/2006/main">
  <p:tag name="NUM" val="2"/>
</p:tagLst>
</file>

<file path=ppt/tags/tag77.xml><?xml version="1.0" encoding="utf-8"?>
<p:tagLst xmlns:a="http://schemas.openxmlformats.org/drawingml/2006/main" xmlns:r="http://schemas.openxmlformats.org/officeDocument/2006/relationships" xmlns:p="http://schemas.openxmlformats.org/presentationml/2006/main">
  <p:tag name="NUM" val="3"/>
</p:tagLst>
</file>

<file path=ppt/tags/tag78.xml><?xml version="1.0" encoding="utf-8"?>
<p:tagLst xmlns:a="http://schemas.openxmlformats.org/drawingml/2006/main" xmlns:r="http://schemas.openxmlformats.org/officeDocument/2006/relationships" xmlns:p="http://schemas.openxmlformats.org/presentationml/2006/main">
  <p:tag name="NUM" val="3"/>
</p:tagLst>
</file>

<file path=ppt/tags/tag79.xml><?xml version="1.0" encoding="utf-8"?>
<p:tagLst xmlns:a="http://schemas.openxmlformats.org/drawingml/2006/main" xmlns:r="http://schemas.openxmlformats.org/officeDocument/2006/relationships" xmlns:p="http://schemas.openxmlformats.org/presentationml/2006/main">
  <p:tag name="NUM" val="4"/>
</p:tagLst>
</file>

<file path=ppt/tags/tag8.xml><?xml version="1.0" encoding="utf-8"?>
<p:tagLst xmlns:a="http://schemas.openxmlformats.org/drawingml/2006/main" xmlns:r="http://schemas.openxmlformats.org/officeDocument/2006/relationships" xmlns:p="http://schemas.openxmlformats.org/presentationml/2006/main">
  <p:tag name="NUM" val="10"/>
</p:tagLst>
</file>

<file path=ppt/tags/tag80.xml><?xml version="1.0" encoding="utf-8"?>
<p:tagLst xmlns:a="http://schemas.openxmlformats.org/drawingml/2006/main" xmlns:r="http://schemas.openxmlformats.org/officeDocument/2006/relationships" xmlns:p="http://schemas.openxmlformats.org/presentationml/2006/main">
  <p:tag name="NUM" val="5"/>
</p:tagLst>
</file>

<file path=ppt/tags/tag81.xml><?xml version="1.0" encoding="utf-8"?>
<p:tagLst xmlns:a="http://schemas.openxmlformats.org/drawingml/2006/main" xmlns:r="http://schemas.openxmlformats.org/officeDocument/2006/relationships" xmlns:p="http://schemas.openxmlformats.org/presentationml/2006/main">
  <p:tag name="NUM" val="6"/>
</p:tagLst>
</file>

<file path=ppt/tags/tag82.xml><?xml version="1.0" encoding="utf-8"?>
<p:tagLst xmlns:a="http://schemas.openxmlformats.org/drawingml/2006/main" xmlns:r="http://schemas.openxmlformats.org/officeDocument/2006/relationships" xmlns:p="http://schemas.openxmlformats.org/presentationml/2006/main">
  <p:tag name="NUM" val="7"/>
</p:tagLst>
</file>

<file path=ppt/tags/tag83.xml><?xml version="1.0" encoding="utf-8"?>
<p:tagLst xmlns:a="http://schemas.openxmlformats.org/drawingml/2006/main" xmlns:r="http://schemas.openxmlformats.org/officeDocument/2006/relationships" xmlns:p="http://schemas.openxmlformats.org/presentationml/2006/main">
  <p:tag name="NUM" val="9"/>
</p:tagLst>
</file>

<file path=ppt/tags/tag84.xml><?xml version="1.0" encoding="utf-8"?>
<p:tagLst xmlns:a="http://schemas.openxmlformats.org/drawingml/2006/main" xmlns:r="http://schemas.openxmlformats.org/officeDocument/2006/relationships" xmlns:p="http://schemas.openxmlformats.org/presentationml/2006/main">
  <p:tag name="NUM" val="10"/>
</p:tagLst>
</file>

<file path=ppt/tags/tag85.xml><?xml version="1.0" encoding="utf-8"?>
<p:tagLst xmlns:a="http://schemas.openxmlformats.org/drawingml/2006/main" xmlns:r="http://schemas.openxmlformats.org/officeDocument/2006/relationships" xmlns:p="http://schemas.openxmlformats.org/presentationml/2006/main">
  <p:tag name="NUM" val="2"/>
</p:tagLst>
</file>

<file path=ppt/tags/tag86.xml><?xml version="1.0" encoding="utf-8"?>
<p:tagLst xmlns:a="http://schemas.openxmlformats.org/drawingml/2006/main" xmlns:r="http://schemas.openxmlformats.org/officeDocument/2006/relationships" xmlns:p="http://schemas.openxmlformats.org/presentationml/2006/main">
  <p:tag name="NUM" val="3"/>
</p:tagLst>
</file>

<file path=ppt/tags/tag9.xml><?xml version="1.0" encoding="utf-8"?>
<p:tagLst xmlns:a="http://schemas.openxmlformats.org/drawingml/2006/main" xmlns:r="http://schemas.openxmlformats.org/officeDocument/2006/relationships" xmlns:p="http://schemas.openxmlformats.org/presentationml/2006/main">
  <p:tag name="NUM" val="11"/>
</p:tagLst>
</file>

<file path=ppt/theme/theme1.xml><?xml version="1.0" encoding="utf-8"?>
<a:theme xmlns:a="http://schemas.openxmlformats.org/drawingml/2006/main" name="Thème Office">
  <a:themeElements>
    <a:clrScheme name="Thème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hèm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1- Modèle de présentation de la FCSSQ - 08-02-2021" id="{9B0C2AFE-33B8-D440-A33F-F74FD078A414}" vid="{EF81C5C0-2355-CF43-8BE1-51E02E7E4D0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Bureau">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Bureau">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147BBFE17ED649AAF132DF7AB9D540" ma:contentTypeVersion="12" ma:contentTypeDescription="Crée un document." ma:contentTypeScope="" ma:versionID="7bf70081dcb31f2850adac81a4dbb773">
  <xsd:schema xmlns:xsd="http://www.w3.org/2001/XMLSchema" xmlns:xs="http://www.w3.org/2001/XMLSchema" xmlns:p="http://schemas.microsoft.com/office/2006/metadata/properties" xmlns:ns2="54b0bb84-fca3-456d-885f-d515812fcccd" xmlns:ns3="f8b260f5-a91c-49f2-a20e-3178ac32af1b" targetNamespace="http://schemas.microsoft.com/office/2006/metadata/properties" ma:root="true" ma:fieldsID="a9ec507cfa316749e451ec6ddce4bef9" ns2:_="" ns3:_="">
    <xsd:import namespace="54b0bb84-fca3-456d-885f-d515812fcccd"/>
    <xsd:import namespace="f8b260f5-a91c-49f2-a20e-3178ac32af1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GenerationTime" minOccurs="0"/>
                <xsd:element ref="ns2:MediaServiceEventHashCode" minOccurs="0"/>
                <xsd:element ref="ns2:MediaServiceOCR" minOccurs="0"/>
                <xsd:element ref="ns2:ApprobationparMarie_x002d_Jos_x00e9_eL_x00e9_pinay" minOccurs="0"/>
                <xsd:element ref="ns2:Num_x00e9_roded_x00e9_p_x00f4_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b0bb84-fca3-456d-885f-d515812fcc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Balises d’images" ma:readOnly="false" ma:fieldId="{5cf76f15-5ced-4ddc-b409-7134ff3c332f}" ma:taxonomyMulti="true" ma:sspId="9e3ee66a-5fcd-47ad-8826-2c3ed5353a3b"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ApprobationparMarie_x002d_Jos_x00e9_eL_x00e9_pinay" ma:index="18" nillable="true" ma:displayName="Approbation par Marie-Josée Lépinay" ma:default="À traiter" ma:format="Dropdown" ma:internalName="ApprobationparMarie_x002d_Jos_x00e9_eL_x00e9_pinay">
      <xsd:simpleType>
        <xsd:restriction base="dms:Choice">
          <xsd:enumeration value="À traiter"/>
          <xsd:enumeration value="Fait"/>
        </xsd:restriction>
      </xsd:simpleType>
    </xsd:element>
    <xsd:element name="Num_x00e9_roded_x00e9_p_x00f4_t" ma:index="19" nillable="true" ma:displayName="Numéro de dépôt" ma:format="Dropdown" ma:internalName="Num_x00e9_roded_x00e9_p_x00f4_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8b260f5-a91c-49f2-a20e-3178ac32af1b"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Partagé avec détails" ma:internalName="SharedWithDetails" ma:readOnly="true">
      <xsd:simpleType>
        <xsd:restriction base="dms:Note">
          <xsd:maxLength value="255"/>
        </xsd:restriction>
      </xsd:simpleType>
    </xsd:element>
    <xsd:element name="TaxCatchAll" ma:index="14" nillable="true" ma:displayName="Taxonomy Catch All Column" ma:hidden="true" ma:list="{45bb458f-47d2-4606-a0d8-495a14d2e93c}" ma:internalName="TaxCatchAll" ma:showField="CatchAllData" ma:web="f8b260f5-a91c-49f2-a20e-3178ac32af1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Num_x00e9_roded_x00e9_p_x00f4_t xmlns="54b0bb84-fca3-456d-885f-d515812fcccd" xsi:nil="true"/>
    <TaxCatchAll xmlns="f8b260f5-a91c-49f2-a20e-3178ac32af1b" xsi:nil="true"/>
    <lcf76f155ced4ddcb4097134ff3c332f xmlns="54b0bb84-fca3-456d-885f-d515812fcccd">
      <Terms xmlns="http://schemas.microsoft.com/office/infopath/2007/PartnerControls"/>
    </lcf76f155ced4ddcb4097134ff3c332f>
    <ApprobationparMarie_x002d_Jos_x00e9_eL_x00e9_pinay xmlns="54b0bb84-fca3-456d-885f-d515812fcccd">À traiter</ApprobationparMarie_x002d_Jos_x00e9_eL_x00e9_pinay>
  </documentManagement>
</p:properties>
</file>

<file path=customXml/itemProps1.xml><?xml version="1.0" encoding="utf-8"?>
<ds:datastoreItem xmlns:ds="http://schemas.openxmlformats.org/officeDocument/2006/customXml" ds:itemID="{F3CD43F6-D753-4B31-BAC2-B27E34F99B80}">
  <ds:schemaRefs>
    <ds:schemaRef ds:uri="http://schemas.microsoft.com/sharepoint/v3/contenttype/forms"/>
  </ds:schemaRefs>
</ds:datastoreItem>
</file>

<file path=customXml/itemProps2.xml><?xml version="1.0" encoding="utf-8"?>
<ds:datastoreItem xmlns:ds="http://schemas.openxmlformats.org/officeDocument/2006/customXml" ds:itemID="{C9507AA8-2122-4860-B2C1-D56075652733}">
  <ds:schemaRefs>
    <ds:schemaRef ds:uri="54b0bb84-fca3-456d-885f-d515812fcccd"/>
    <ds:schemaRef ds:uri="f8b260f5-a91c-49f2-a20e-3178ac32af1b"/>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F9427927-BC23-40EA-B188-610FCE2E9907}">
  <ds:schemaRefs>
    <ds:schemaRef ds:uri="54b0bb84-fca3-456d-885f-d515812fcccd"/>
    <ds:schemaRef ds:uri="f8b260f5-a91c-49f2-a20e-3178ac32af1b"/>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Modèle de présentation de la FCSSQ - 08-02-2021</Template>
  <Application>Microsoft Office PowerPoint</Application>
  <PresentationFormat>On-screen Show (4:3)</PresentationFormat>
  <Slides>23</Slides>
  <Notes>0</Notes>
  <HiddenSlides>0</HiddenSlides>
  <ScaleCrop>false</ScaleCrop>
  <HeadingPairs>
    <vt:vector size="4" baseType="variant">
      <vt:variant>
        <vt:lpstr>Theme</vt:lpstr>
      </vt:variant>
      <vt:variant>
        <vt:i4>1</vt:i4>
      </vt:variant>
      <vt:variant>
        <vt:lpstr>Slide Titles</vt:lpstr>
      </vt:variant>
      <vt:variant>
        <vt:i4>23</vt:i4>
      </vt:variant>
    </vt:vector>
  </HeadingPairs>
  <TitlesOfParts>
    <vt:vector size="24" baseType="lpstr">
      <vt:lpstr>Thème Office</vt:lpstr>
      <vt:lpstr>Webinaire  Gestion des mesures d'urgence  Fabien Labonté  Conseiller en ressources matérielles et informationnelles Direction des affaires administratives  Pierre-Alexandre Giguère Consultant en gestion SST   Le 20 avril 2023</vt:lpstr>
      <vt:lpstr>Plan de la présentation</vt:lpstr>
      <vt:lpstr>Historique</vt:lpstr>
      <vt:lpstr>Cartables PMU</vt:lpstr>
      <vt:lpstr>Origine du projet</vt:lpstr>
      <vt:lpstr>Collaboration du réseau</vt:lpstr>
      <vt:lpstr>Nouveaux outils de gestion</vt:lpstr>
      <vt:lpstr>La gestion des MU, mais pourquoi ?</vt:lpstr>
      <vt:lpstr>La gestion des MU, mais pourquoi ?</vt:lpstr>
      <vt:lpstr>La gestion des MU, mais pourquoi ?</vt:lpstr>
      <vt:lpstr>Structure documentaire</vt:lpstr>
      <vt:lpstr>PowerPoint Presentation</vt:lpstr>
      <vt:lpstr>Structure de gestion</vt:lpstr>
      <vt:lpstr>Programme de gestion des MU</vt:lpstr>
      <vt:lpstr>PowerPoint Presentation</vt:lpstr>
      <vt:lpstr>PMU volet établissement - Contenu</vt:lpstr>
      <vt:lpstr>SCHÉMA TÉLÉPHONIQUE EN CAS D’URGENCE PMU ÉTABLISSEMENT_MODÈLE</vt:lpstr>
      <vt:lpstr>PowerPoint Presentation</vt:lpstr>
      <vt:lpstr>Situations d'urgence types</vt:lpstr>
      <vt:lpstr>Applications</vt:lpstr>
      <vt:lpstr>Facteurs clés de succès</vt:lpstr>
      <vt:lpstr>Témoignage</vt:lpstr>
      <vt:lpstr>Merci pour votre participation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 Fédération des centres de services scolaires du Québec </dc:title>
  <dc:creator>Fabien Labonté</dc:creator>
  <cp:revision>1</cp:revision>
  <dcterms:created xsi:type="dcterms:W3CDTF">2021-09-20T12:54:36Z</dcterms:created>
  <dcterms:modified xsi:type="dcterms:W3CDTF">2023-04-20T16:1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147BBFE17ED649AAF132DF7AB9D540</vt:lpwstr>
  </property>
  <property fmtid="{D5CDD505-2E9C-101B-9397-08002B2CF9AE}" pid="3" name="MediaServiceImageTags">
    <vt:lpwstr/>
  </property>
</Properties>
</file>